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FB5342"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DEPTH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D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Pr>
                <w:rFonts w:eastAsiaTheme="minorEastAsia"/>
                <w:szCs w:val="16"/>
              </w:rPr>
              <w:t>node.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Tru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AF1BE3">
        <w:tc>
          <w:tcPr>
            <w:tcW w:w="3912" w:type="dxa"/>
          </w:tcPr>
          <w:p w:rsidR="00A2661D" w:rsidRDefault="00A47E97"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sidRPr="00193AA7">
              <w:rPr>
                <w:b/>
                <w:szCs w:val="16"/>
              </w:rPr>
              <w:t>Lemma #1</w:t>
            </w:r>
          </w:p>
          <w:p w:rsidR="00AF1BE3" w:rsidRDefault="00A47E97"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tcPr>
          <w:p w:rsidR="00AF1BE3" w:rsidRDefault="004D13B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tcPr>
          <w:p w:rsidR="00AF1BE3" w:rsidRPr="00A2661D" w:rsidRDefault="001E712B"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2661D">
              <w:rPr>
                <w:b/>
                <w:sz w:val="20"/>
                <w:szCs w:val="20"/>
              </w:rPr>
              <w:t>Combining Lemma #1 and Lemma #2</w:t>
            </w:r>
          </w:p>
          <w:p w:rsidR="00CF7E49" w:rsidRDefault="00CF7E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4303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FB5342"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FB5342"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return None</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w:rPr>
                      <w:rFonts w:ascii="Cambria Math" w:hAnsi="Cambria Math"/>
                      <w:szCs w:val="16"/>
                      <w:vertAlign w:val="subscript"/>
                    </w:rPr>
                    <m:t>UTILITY</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m:t>
                      </m:r>
                      <m:r>
                        <m:rPr>
                          <m:sty m:val="b"/>
                        </m:rPr>
                        <w:rPr>
                          <w:rFonts w:ascii="Cambria Math" w:hAnsi="Cambria Math"/>
                          <w:color w:val="E36C0A" w:themeColor="accent6" w:themeShade="BF"/>
                          <w:szCs w:val="16"/>
                          <w:vertAlign w:val="subscript"/>
                        </w:rPr>
                        <m:t>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6C54F2"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p)</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3136900" cy="1392330"/>
            <wp:effectExtent l="19050" t="0" r="635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3141788" cy="1394500"/>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B5342"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FB5342"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w:t>
            </w:r>
            <w:proofErr w:type="spellStart"/>
            <w:r>
              <w:t>X_k</w:t>
            </w:r>
            <w:proofErr w:type="spellEnd"/>
            <w:r>
              <w:t xml:space="preserve"> != </w:t>
            </w:r>
            <w:proofErr w:type="spellStart"/>
            <w:r>
              <w:t>X_j</w:t>
            </w:r>
            <w:proofErr w:type="spellEnd"/>
            <w:r>
              <w:t xml:space="preserve"> </w:t>
            </w:r>
            <w:r w:rsidRPr="009B6F8D">
              <w:rPr>
                <w:b/>
                <w:color w:val="0070C0"/>
              </w:rPr>
              <w:t>and</w:t>
            </w:r>
            <w:r>
              <w:t xml:space="preserve">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queue, it can be popped off the queue up to </w:t>
            </w:r>
            <w:r>
              <w:rPr>
                <w:rFonts w:eastAsiaTheme="minorEastAsia"/>
                <w:i/>
              </w:rPr>
              <w:t>d</w:t>
            </w:r>
            <w:r>
              <w:rPr>
                <w:rFonts w:eastAsiaTheme="minorEastAsia"/>
              </w:rPr>
              <w:t xml:space="preserve"> times (once for each element.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FB5342"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FB5342"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FB5342"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FB5342"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FB5342"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FB5342"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FB5342"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Default="0075118C" w:rsidP="00E92285">
      <w:pPr>
        <w:tabs>
          <w:tab w:val="left" w:pos="360"/>
          <w:tab w:val="left" w:pos="720"/>
          <w:tab w:val="left" w:pos="1080"/>
          <w:tab w:val="left" w:pos="1440"/>
          <w:tab w:val="left" w:pos="1800"/>
          <w:tab w:val="left" w:pos="2160"/>
          <w:tab w:val="left" w:pos="2520"/>
          <w:tab w:val="left" w:pos="2880"/>
        </w:tabs>
        <w:rPr>
          <w:szCs w:val="16"/>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Default="000F42CD" w:rsidP="00E92285">
      <w:pPr>
        <w:tabs>
          <w:tab w:val="left" w:pos="360"/>
          <w:tab w:val="left" w:pos="720"/>
          <w:tab w:val="left" w:pos="1080"/>
          <w:tab w:val="left" w:pos="1440"/>
          <w:tab w:val="left" w:pos="1800"/>
          <w:tab w:val="left" w:pos="2160"/>
          <w:tab w:val="left" w:pos="2520"/>
          <w:tab w:val="left" w:pos="2880"/>
        </w:tabs>
        <w:rPr>
          <w:szCs w:val="16"/>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Default="00D27836" w:rsidP="00D27836">
      <w:pPr>
        <w:tabs>
          <w:tab w:val="left" w:pos="360"/>
          <w:tab w:val="left" w:pos="720"/>
          <w:tab w:val="left" w:pos="1080"/>
          <w:tab w:val="left" w:pos="1440"/>
          <w:tab w:val="left" w:pos="1800"/>
          <w:tab w:val="left" w:pos="2160"/>
          <w:tab w:val="left" w:pos="2520"/>
          <w:tab w:val="left" w:pos="2880"/>
        </w:tabs>
        <w:rPr>
          <w:szCs w:val="16"/>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174418" w:rsidP="00174418">
      <w:pPr>
        <w:tabs>
          <w:tab w:val="left" w:pos="360"/>
          <w:tab w:val="left" w:pos="720"/>
          <w:tab w:val="left" w:pos="1080"/>
          <w:tab w:val="left" w:pos="1440"/>
          <w:tab w:val="left" w:pos="1800"/>
          <w:tab w:val="left" w:pos="2160"/>
          <w:tab w:val="left" w:pos="2520"/>
          <w:tab w:val="left" w:pos="2880"/>
        </w:tabs>
        <w:rPr>
          <w:szCs w:val="16"/>
        </w:rPr>
      </w:pPr>
    </w:p>
    <w:p w:rsidR="00174418" w:rsidRDefault="00174418" w:rsidP="00174418">
      <w:pPr>
        <w:tabs>
          <w:tab w:val="left" w:pos="360"/>
          <w:tab w:val="left" w:pos="720"/>
          <w:tab w:val="left" w:pos="1080"/>
          <w:tab w:val="left" w:pos="1440"/>
          <w:tab w:val="left" w:pos="1800"/>
          <w:tab w:val="left" w:pos="2160"/>
          <w:tab w:val="left" w:pos="2520"/>
          <w:tab w:val="left" w:pos="2880"/>
        </w:tabs>
        <w:rPr>
          <w:rFonts w:eastAsiaTheme="minorEastAsia"/>
          <w:szCs w:val="16"/>
        </w:rPr>
      </w:pPr>
      <w:r w:rsidRPr="007705E3">
        <w:rPr>
          <w:b/>
          <w:sz w:val="20"/>
          <w:szCs w:val="20"/>
        </w:rPr>
        <w:t>General:</w:t>
      </w:r>
      <w:r w:rsidR="00822441">
        <w:rPr>
          <w:b/>
          <w:sz w:val="20"/>
          <w:szCs w:val="20"/>
        </w:rPr>
        <w:t xml:space="preserve">  </w:t>
      </w:r>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F73845"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Propositional variables or their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D21A1C"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D21A1C"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D21A1C"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646B69"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448"/>
        <w:gridCol w:w="2880"/>
        <w:gridCol w:w="3474"/>
        <w:gridCol w:w="2934"/>
      </w:tblGrid>
      <w:tr w:rsidR="00BF4DC0" w:rsidTr="00D83B46">
        <w:tc>
          <w:tcPr>
            <w:tcW w:w="244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tc>
        <w:tc>
          <w:tcPr>
            <w:tcW w:w="288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Pr="00AF3628"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tc>
        <w:tc>
          <w:tcPr>
            <w:tcW w:w="347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3327EC"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Pr>
                      <w:rFonts w:eastAsiaTheme="minorEastAsia"/>
                    </w:rPr>
                    <w:t xml:space="preserve"> (i.e. </w:t>
                  </w:r>
                  <m:oMath>
                    <m:r>
                      <w:rPr>
                        <w:rFonts w:ascii="Cambria Math" w:eastAsiaTheme="minorEastAsia" w:hAnsi="Cambria Math"/>
                      </w:rPr>
                      <m:t>A⇒B</m:t>
                    </m:r>
                  </m:oMath>
                  <w:r>
                    <w:rPr>
                      <w:rFonts w:eastAsiaTheme="minorEastAsia"/>
                    </w:rPr>
                    <w:t>)</w:t>
                  </w:r>
                </w:p>
              </w:tc>
            </w:tr>
            <w:tr w:rsidR="003327EC" w:rsidTr="002D7AAF">
              <w:tc>
                <w:tcPr>
                  <w:tcW w:w="463" w:type="dxa"/>
                </w:tcPr>
                <w:p w:rsidR="003327EC" w:rsidRDefault="002D7AAF"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2D7AAF"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7E262E"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DA70FF"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A92CE6">
        <w:tc>
          <w:tcPr>
            <w:tcW w:w="1998" w:type="dxa"/>
          </w:tcPr>
          <w:p w:rsidR="00A92CE6" w:rsidRDefault="00A92CE6" w:rsidP="00F15976">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tcPr>
          <w:p w:rsidR="00A92CE6" w:rsidRDefault="00A92CE6" w:rsidP="00F15976">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tcPr>
          <w:p w:rsidR="00A92CE6" w:rsidRDefault="00A92CE6" w:rsidP="00F15976">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A92CE6" w:rsidP="005D077E">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tcPr>
          <w:p w:rsidR="00A92CE6" w:rsidRDefault="00A92CE6" w:rsidP="005D077E">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A92CE6" w:rsidP="005D077E">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tcPr>
          <w:p w:rsidR="00A92CE6" w:rsidRDefault="00A92CE6" w:rsidP="00442744">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7E7D4D"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DA381E"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DA381E"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DA381E"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all formulas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DD6359" w:rsidRPr="00DD6359" w:rsidRDefault="00DD6359" w:rsidP="000C1638">
            <w:pPr>
              <w:pStyle w:val="NoSpacing"/>
              <w:jc w:val="center"/>
              <w:rPr>
                <w:b/>
              </w:rPr>
            </w:pPr>
            <w:proofErr w:type="spellStart"/>
            <w:r w:rsidRPr="00DD6359">
              <w:rPr>
                <w:b/>
              </w:rPr>
              <w:t>Skolemization</w:t>
            </w:r>
            <w:proofErr w:type="spellEnd"/>
            <w:r w:rsidRPr="00DD6359">
              <w:rPr>
                <w:b/>
              </w:rPr>
              <w:t xml:space="preserve"> 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410"/>
        <w:gridCol w:w="3708"/>
      </w:tblGrid>
      <w:tr w:rsidR="00C37BAB" w:rsidTr="004B22D6">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41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 – a variable, constant, term, or lis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F732BC"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with substitution the two parameters are the sam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840578">
              <w:rPr>
                <w:color w:val="00B050"/>
              </w:rPr>
              <w:tab/>
              <w:t xml:space="preserve"># then </w:t>
            </w:r>
            <w:proofErr w:type="gramStart"/>
            <w:r w:rsidRPr="00840578">
              <w:rPr>
                <w:color w:val="00B050"/>
              </w:rPr>
              <w:t>return</w:t>
            </w:r>
            <w:proofErr w:type="gramEnd"/>
            <w:r w:rsidRPr="00840578">
              <w:rPr>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70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ml:space="preserve"># </w:t>
            </w:r>
            <w:proofErr w:type="spellStart"/>
            <w:r w:rsidRPr="00C77749">
              <w:rPr>
                <w:color w:val="00B050"/>
              </w:rPr>
              <w:t>var</w:t>
            </w:r>
            <w:proofErr w:type="spellEnd"/>
            <w:r w:rsidRPr="004B22D6">
              <w:rPr>
                <w:color w:val="00B050"/>
              </w:rPr>
              <w:t xml:space="preserve"> – </w:t>
            </w:r>
            <w:r>
              <w:rPr>
                <w:color w:val="00B050"/>
              </w:rPr>
              <w:t>A</w:t>
            </w:r>
            <w:r w:rsidRPr="004B22D6">
              <w:rPr>
                <w:color w:val="00B050"/>
              </w:rPr>
              <w:t xml:space="preserve"> variable</w:t>
            </w:r>
          </w:p>
          <w:p w:rsidR="007F1630" w:rsidRPr="004B22D6"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xml:space="preserve"># Check if substitution exists for </w:t>
            </w:r>
            <w:proofErr w:type="spellStart"/>
            <w:r w:rsidRPr="007F1630">
              <w:rPr>
                <w:color w:val="00B050"/>
              </w:rPr>
              <w:t>var</w:t>
            </w:r>
            <w:proofErr w:type="spellEnd"/>
            <w:r w:rsidRPr="007F1630">
              <w:rPr>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y is a function f(</w:t>
            </w:r>
            <w:proofErr w:type="spellStart"/>
            <w:r w:rsidRPr="007F1630">
              <w:rPr>
                <w:color w:val="00B050"/>
              </w:rPr>
              <w:t>var</w:t>
            </w:r>
            <w:proofErr w:type="spellEnd"/>
            <w:r w:rsidRPr="007F1630">
              <w:rPr>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7F1630" w:rsidRDefault="007F1630" w:rsidP="004B22D6">
            <w:pPr>
              <w:pStyle w:val="NoSpacing"/>
            </w:pPr>
          </w:p>
        </w:tc>
      </w:tr>
    </w:tbl>
    <w:p w:rsidR="004D29AE" w:rsidRDefault="004D29AE" w:rsidP="00D176F4">
      <w:pPr>
        <w:pStyle w:val="NoSpacing"/>
      </w:pPr>
    </w:p>
    <w:p w:rsidR="00390624" w:rsidRPr="00857E8E" w:rsidRDefault="00390624" w:rsidP="00390624">
      <w:pPr>
        <w:pStyle w:val="NoSpacing"/>
        <w:jc w:val="center"/>
        <w:rPr>
          <w:b/>
          <w:color w:val="FF0000"/>
          <w:sz w:val="18"/>
          <w:szCs w:val="18"/>
        </w:rPr>
      </w:pPr>
      <w:r w:rsidRPr="00390624">
        <w:rPr>
          <w:b/>
          <w:sz w:val="18"/>
          <w:szCs w:val="18"/>
        </w:rPr>
        <w:t>Unification Examples</w:t>
      </w:r>
      <w:r w:rsidR="00857E8E">
        <w:rPr>
          <w:b/>
          <w:sz w:val="18"/>
          <w:szCs w:val="18"/>
        </w:rPr>
        <w:t xml:space="preserve"> – </w:t>
      </w:r>
      <w:r w:rsidR="00857E8E" w:rsidRPr="00857E8E">
        <w:rPr>
          <w:b/>
          <w:color w:val="FF0000"/>
          <w:sz w:val="18"/>
          <w:szCs w:val="18"/>
        </w:rPr>
        <w:t>These Can Be Simplifie</w:t>
      </w:r>
      <w:r w:rsidR="00857E8E">
        <w:rPr>
          <w:b/>
          <w:color w:val="FF0000"/>
          <w:sz w:val="18"/>
          <w:szCs w:val="18"/>
        </w:rPr>
        <w:t>d</w:t>
      </w:r>
      <w:r w:rsidR="00857E8E" w:rsidRPr="00857E8E">
        <w:rPr>
          <w:b/>
          <w:color w:val="FF0000"/>
          <w:sz w:val="18"/>
          <w:szCs w:val="18"/>
        </w:rPr>
        <w:t xml:space="preserve"> and To Just Unify Whatever Is After the “=” Signs.</w:t>
      </w:r>
    </w:p>
    <w:tbl>
      <w:tblPr>
        <w:tblStyle w:val="TableGrid"/>
        <w:tblW w:w="0" w:type="auto"/>
        <w:tblLook w:val="04A0"/>
      </w:tblPr>
      <w:tblGrid>
        <w:gridCol w:w="5868"/>
        <w:gridCol w:w="5868"/>
      </w:tblGrid>
      <w:tr w:rsidR="00390624" w:rsidTr="001E6CCC">
        <w:tc>
          <w:tcPr>
            <w:tcW w:w="5868" w:type="dxa"/>
            <w:vAlign w:val="center"/>
          </w:tcPr>
          <w:p w:rsidR="00390624" w:rsidRDefault="001E6CCC"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6CCC">
              <w:rPr>
                <w:b/>
                <w:color w:val="7030A0"/>
              </w:rPr>
              <w:t>Problem:</w:t>
            </w:r>
            <w:r>
              <w:t xml:space="preserve"> </w:t>
            </w:r>
            <w:r w:rsidR="00BE68F9">
              <w:t>Unify “x = f(z)” and “y = g(w)”</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t xml:space="preserve"> Unify( x=f(z), y=g(w),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2:</w:t>
            </w:r>
            <w:r>
              <w:t xml:space="preserve"> Unify( (x, f(z)), (y, g(w)), Unify( =, =,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3:</w:t>
            </w:r>
            <w:r>
              <w:t xml:space="preserve"> Unify( (x, f(z)), (y, g(w)),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4:</w:t>
            </w:r>
            <w:r>
              <w:t xml:space="preserve"> Unify( (f(z)), (g(w)), Unify(x,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5:</w:t>
            </w:r>
            <w:r>
              <w:t xml:space="preserve"> Unify( (f(z)), (g(w)), </w:t>
            </w:r>
            <w:proofErr w:type="spellStart"/>
            <w:r>
              <w:t>Unify_Var</w:t>
            </w:r>
            <w:proofErr w:type="spellEnd"/>
            <w:r>
              <w:t>(x,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6: </w:t>
            </w:r>
            <w:r>
              <w:t>Unify( (f(z)), (g(w)), {x |-&gt; y}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7: </w:t>
            </w:r>
            <w:r>
              <w:t>Unify( (), (), Unify(f(z), g(w),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8:</w:t>
            </w:r>
            <w:r>
              <w:t xml:space="preserve"> Unify( (), (), Unify(z, w, Unify(f, g,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9:</w:t>
            </w:r>
            <w:r>
              <w:t xml:space="preserve"> Unify( (), (), Unify(z, w, </w:t>
            </w:r>
            <w:proofErr w:type="spellStart"/>
            <w:r>
              <w:t>Unify_Var</w:t>
            </w:r>
            <w:proofErr w:type="spellEnd"/>
            <w:r>
              <w:t>(f, g, {x |-&gt; y})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0: </w:t>
            </w:r>
            <w:r>
              <w:t>Unify( (), (), Unify(z, w, {x |-&gt; y, f |-&gt; g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1:</w:t>
            </w:r>
            <w:r>
              <w:t xml:space="preserve"> Unify( (), (), </w:t>
            </w:r>
            <w:proofErr w:type="spellStart"/>
            <w:r>
              <w:t>Unify_Var</w:t>
            </w:r>
            <w:proofErr w:type="spellEnd"/>
            <w:r>
              <w:t>(z, w, {x |-&gt; y, f |-&gt; g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2: </w:t>
            </w:r>
            <w:r>
              <w:t>Unify( (), (),{x |-&gt; y, f |-&gt; g, z |-&gt; w } ) )</w:t>
            </w:r>
          </w:p>
          <w:p w:rsidR="00BE68F9" w:rsidRDefault="00BE68F9"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3: </w:t>
            </w:r>
            <w:r>
              <w:t xml:space="preserve">Returns the substitution list {x |-&gt; y, f |-&gt; g, z |-&gt; w } </w:t>
            </w:r>
          </w:p>
        </w:tc>
        <w:tc>
          <w:tcPr>
            <w:tcW w:w="5868" w:type="dxa"/>
            <w:vAlign w:val="center"/>
          </w:tcPr>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6CCC">
              <w:rPr>
                <w:b/>
                <w:color w:val="7030A0"/>
              </w:rPr>
              <w:t>Problem:</w:t>
            </w:r>
            <w:r>
              <w:t xml:space="preserve"> Unify “x=[g(v), f(g(z))]” and “y=[g(f(w)), f(w)]”</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 </w:t>
            </w:r>
            <w:r>
              <w:t>Unify( x=[g(v), f(g(z))], y=[g(f(w)), f(w)],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2: </w:t>
            </w:r>
            <w:r>
              <w:t>Unify( (x,[g(v), f(g(z))]), (y, [g(f(w)), f(w)]), Unif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3: </w:t>
            </w:r>
            <w:r>
              <w:t>Unify( (x,[g(v), f(g(z))]), (y, [g(f(w)), f(w)]),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4: </w:t>
            </w:r>
            <w:r>
              <w:t>Unify( ([g(v), f(g(z))]), ([g(f(w)), f(w)]), Unify(x,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5: </w:t>
            </w:r>
            <w:r>
              <w:t xml:space="preserve">Unify( ([g(v), f(g(z))]), ([g(f(w)), f(w)]), </w:t>
            </w:r>
            <w:proofErr w:type="spellStart"/>
            <w:r>
              <w:t>Unify_Var</w:t>
            </w:r>
            <w:proofErr w:type="spellEnd"/>
            <w:r>
              <w:t>(x,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6: </w:t>
            </w:r>
            <w:r>
              <w:t>Unify( ([g(v), f(g(z))]), ([g(f(w)), f(w)]), {x |-&gt; y}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7: </w:t>
            </w:r>
            <w:r>
              <w:t>Unify( (), (), Unify( [g(v), f(g(z))], [g(f(w)), f(w)],  {x |-&gt; y}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8: </w:t>
            </w:r>
            <w:r>
              <w:t>Unify( (), (), Unify( [f(g(z))], [f(w)],  Unify(g(v), g(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9: </w:t>
            </w:r>
            <w:r>
              <w:t>Unify( (), (), Unify( [f(g(z))], [f(w)],  Unify(v, f(w), Unify(g, g, {x |-&gt; y} )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0:</w:t>
            </w:r>
            <w:r>
              <w:t xml:space="preserve"> Unify( (), (), Unify( [f(g(z))], [f(w)],  Unify(v, 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1:</w:t>
            </w:r>
            <w:r>
              <w:t xml:space="preserve"> Unify( (), (), Unify( [f(g(z))], [f(w)],  </w:t>
            </w:r>
            <w:proofErr w:type="spellStart"/>
            <w:r>
              <w:t>Unify_Var</w:t>
            </w:r>
            <w:proofErr w:type="spellEnd"/>
            <w:r>
              <w:t>(v, f(w), {x |-&gt; y} ) )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2: </w:t>
            </w:r>
            <w:r>
              <w:t>Unify( (), (), Unify( [f(g(z))], [f(w)],  {x |-&gt; y, v |-&gt; f(w)} ) ) (Exclude outer unify)</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3: </w:t>
            </w:r>
            <w:r>
              <w:t>Unify( [], [], Unify(f(g(z)), f(w),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4: </w:t>
            </w:r>
            <w:r>
              <w:t>Unify( [], [], Unify(g(z), w, Unify( f, f,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 xml:space="preserve">Step #15: </w:t>
            </w:r>
            <w:r>
              <w:t>Unify( [], [], Unify(g(z), w,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6</w:t>
            </w:r>
            <w:r w:rsidRPr="001C54A7">
              <w:rPr>
                <w:b/>
                <w:color w:val="E36C0A" w:themeColor="accent6" w:themeShade="BF"/>
              </w:rPr>
              <w:t xml:space="preserve">: </w:t>
            </w:r>
            <w:r>
              <w:t xml:space="preserve">Unify( [], [], </w:t>
            </w:r>
            <w:proofErr w:type="spellStart"/>
            <w:r>
              <w:t>Unify_Var</w:t>
            </w:r>
            <w:proofErr w:type="spellEnd"/>
            <w:r>
              <w:t>(w, g(z), {x |-&gt; y, v |-&gt; f(w)} ))</w:t>
            </w:r>
          </w:p>
          <w:p w:rsidR="001277DE"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7</w:t>
            </w:r>
            <w:r w:rsidRPr="001C54A7">
              <w:rPr>
                <w:b/>
                <w:color w:val="E36C0A" w:themeColor="accent6" w:themeShade="BF"/>
              </w:rPr>
              <w:t xml:space="preserve">: </w:t>
            </w:r>
            <w:r>
              <w:t>Unify( [], [],{x |-&gt; y, v |-&gt; f(w), w|-&gt;g(z)} ))</w:t>
            </w:r>
          </w:p>
          <w:p w:rsidR="00390624" w:rsidRDefault="001277DE" w:rsidP="001E6CC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54A7">
              <w:rPr>
                <w:b/>
                <w:color w:val="E36C0A" w:themeColor="accent6" w:themeShade="BF"/>
              </w:rPr>
              <w:t>Step #1</w:t>
            </w:r>
            <w:r w:rsidR="001C54A7">
              <w:rPr>
                <w:b/>
                <w:color w:val="E36C0A" w:themeColor="accent6" w:themeShade="BF"/>
              </w:rPr>
              <w:t>8</w:t>
            </w:r>
            <w:r w:rsidRPr="001C54A7">
              <w:rPr>
                <w:b/>
                <w:color w:val="E36C0A" w:themeColor="accent6" w:themeShade="BF"/>
              </w:rPr>
              <w:t xml:space="preserve">: </w:t>
            </w:r>
            <w:r>
              <w:t>Functions return the substitution list: {x |-&gt; y, v |-&gt; f(w), w|-&gt;g(z)}</w:t>
            </w:r>
          </w:p>
        </w:tc>
      </w:tr>
    </w:tbl>
    <w:p w:rsidR="00C37BAB" w:rsidRDefault="00C37BA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on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934"/>
        <w:gridCol w:w="2934"/>
        <w:gridCol w:w="2934"/>
        <w:gridCol w:w="2934"/>
      </w:tblGrid>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9F41FE">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 xml:space="preserve">Fly(p, </m:t>
              </m:r>
              <m:r>
                <w:rPr>
                  <w:rFonts w:ascii="Cambria Math" w:hAnsi="Cambria Math"/>
                </w:rPr>
                <m:t>f</m:t>
              </m:r>
              <m:r>
                <w:rPr>
                  <w:rFonts w:ascii="Cambria Math" w:hAnsi="Cambria Math"/>
                </w:rPr>
                <m:t>rom,</m:t>
              </m:r>
              <m:r>
                <w:rPr>
                  <w:rFonts w:ascii="Cambria Math" w:hAnsi="Cambria Math"/>
                </w:rPr>
                <m:t>t</m:t>
              </m:r>
              <m:r>
                <w:rPr>
                  <w:rFonts w:ascii="Cambria Math" w:hAnsi="Cambria Math"/>
                </w:rPr>
                <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m:t>
              </m:r>
              <m:r>
                <w:rPr>
                  <w:rFonts w:ascii="Cambria Math" w:eastAsiaTheme="minorEastAsia" w:hAnsi="Cambria Math"/>
                </w:rPr>
                <m:t>rom</m:t>
              </m:r>
            </m:oMath>
            <w:r>
              <w:rPr>
                <w:rFonts w:eastAsiaTheme="minorEastAsia"/>
              </w:rPr>
              <w:t xml:space="preserve">, </w:t>
            </w:r>
            <m:oMath>
              <m:r>
                <w:rPr>
                  <w:rFonts w:ascii="Cambria Math" w:eastAsiaTheme="minorEastAsia" w:hAnsi="Cambria Math"/>
                </w:rPr>
                <m:t>t</m:t>
              </m:r>
              <m:r>
                <w:rPr>
                  <w:rFonts w:ascii="Cambria Math" w:eastAsiaTheme="minorEastAsia" w:hAnsi="Cambria Math"/>
                </w:rPr>
                <m: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m:t>
                    </m:r>
                    <m:r>
                      <w:rPr>
                        <w:rFonts w:ascii="Cambria Math" w:hAnsi="Cambria Math"/>
                      </w:rPr>
                      <m:t>f</m:t>
                    </m:r>
                    <m:r>
                      <w:rPr>
                        <w:rFonts w:ascii="Cambria Math" w:hAnsi="Cambria Math"/>
                      </w:rPr>
                      <m:t>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m:t>
                    </m:r>
                    <m:r>
                      <w:rPr>
                        <w:rFonts w:ascii="Cambria Math" w:hAnsi="Cambria Math"/>
                      </w:rPr>
                      <m: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r>
                  <w:rPr>
                    <w:rFonts w:ascii="Cambria Math" w:eastAsiaTheme="minorEastAsia" w:hAnsi="Cambria Math"/>
                  </w:rPr>
                  <m:t>)</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IMPLIED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2970"/>
        <w:gridCol w:w="3258"/>
      </w:tblGrid>
      <w:tr w:rsidR="008E61FD" w:rsidTr="001E76A3">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297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tc>
        <w:tc>
          <w:tcPr>
            <w:tcW w:w="325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approximated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2925BA"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Pr>
                <w:rFonts w:eastAsiaTheme="minorEastAsia"/>
              </w:rPr>
              <w:t xml:space="preserve"> – </w:t>
            </w:r>
            <w:r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2925BA"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i/>
              </w:rPr>
              <w:t xml:space="preserve"> </w:t>
            </w:r>
            <w:proofErr w:type="gramStart"/>
            <w:r>
              <w:rPr>
                <w:rFonts w:eastAsiaTheme="minorEastAsia"/>
              </w:rPr>
              <w:t>and</w:t>
            </w:r>
            <w:proofErr w:type="gramEnd"/>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7819E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m:t>
                  </m:r>
                  <m:r>
                    <w:rPr>
                      <w:rFonts w:ascii="Cambria Math" w:hAnsi="Cambria Math"/>
                    </w:rPr>
                    <m:t>l</m:t>
                  </m:r>
                </m:e>
                <m:sup>
                  <m:r>
                    <w:rPr>
                      <w:rFonts w:ascii="Cambria Math" w:hAnsi="Cambria Math"/>
                    </w:rPr>
                    <m:t>2</m:t>
                  </m:r>
                </m:sup>
              </m:sSup>
              <m:r>
                <w:rPr>
                  <w:rFonts w:ascii="Cambria Math" w:hAnsi="Cambria Math"/>
                </w:rPr>
                <m:t>)</m:t>
              </m:r>
            </m:oMath>
            <w:r>
              <w:rPr>
                <w:rFonts w:eastAsiaTheme="minorEastAsia"/>
              </w:rPr>
              <w:t xml:space="preserve"> – </w:t>
            </w:r>
            <w:proofErr w:type="spellStart"/>
            <w:r>
              <w:rPr>
                <w:rFonts w:eastAsiaTheme="minorEastAsia"/>
              </w:rPr>
              <w:t>Mutex</w:t>
            </w:r>
            <w:proofErr w:type="spellEnd"/>
            <w:r>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t>.</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9B2C57" w:rsidTr="00AB1952">
        <w:tc>
          <w:tcPr>
            <w:tcW w:w="3912" w:type="dxa"/>
            <w:vAlign w:val="center"/>
          </w:tcPr>
          <w:p w:rsidR="009B2C57" w:rsidRDefault="00293EC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3912" w:type="dxa"/>
            <w:vAlign w:val="center"/>
          </w:tcPr>
          <w:p w:rsidR="009B2C57"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9B2C57" w:rsidRPr="00EE2353" w:rsidRDefault="00EE2353"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 where the sum of the level costs of its preconditions is smallest.</w:t>
            </w: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ayout w:type="fixed"/>
        <w:tblLook w:val="04A0"/>
      </w:tblPr>
      <w:tblGrid>
        <w:gridCol w:w="1188"/>
        <w:gridCol w:w="3690"/>
        <w:gridCol w:w="4500"/>
        <w:gridCol w:w="2358"/>
      </w:tblGrid>
      <w:tr w:rsidR="00904AF4" w:rsidTr="005116F0">
        <w:tc>
          <w:tcPr>
            <w:tcW w:w="1188" w:type="dxa"/>
            <w:vAlign w:val="center"/>
          </w:tcPr>
          <w:p w:rsidR="00934460" w:rsidRPr="00851F4C" w:rsidRDefault="00934460"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Variables</w:t>
            </w:r>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934460"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p>
          <w:p w:rsidR="00851F4C" w:rsidRPr="00934460"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3690" w:type="dxa"/>
            <w:vAlign w:val="center"/>
          </w:tcPr>
          <w:p w:rsidR="00934460" w:rsidRPr="00851F4C" w:rsidRDefault="00851F4C" w:rsidP="0042367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Predicates</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Foot</m:t>
              </m:r>
              <m:d>
                <m:dPr>
                  <m:ctrlPr>
                    <w:rPr>
                      <w:rFonts w:ascii="Cambria Math" w:hAnsi="Cambria Math"/>
                      <w:i/>
                    </w:rPr>
                  </m:ctrlPr>
                </m:dPr>
                <m:e>
                  <m:r>
                    <w:rPr>
                      <w:rFonts w:ascii="Cambria Math" w:hAnsi="Cambria Math"/>
                    </w:rPr>
                    <m:t>foot</m:t>
                  </m:r>
                </m:e>
              </m:d>
            </m:oMath>
            <w:r>
              <w:rPr>
                <w:rFonts w:eastAsiaTheme="minorEastAsia"/>
              </w:rPr>
              <w:t xml:space="preserve"> </w:t>
            </w:r>
            <w:r>
              <w:t>–</w:t>
            </w:r>
            <w:r>
              <w:rPr>
                <w:rFonts w:eastAsiaTheme="minorEastAsia"/>
              </w:rPr>
              <w:t xml:space="preserve"> Checks if </w:t>
            </w:r>
            <m:oMath>
              <m:r>
                <w:rPr>
                  <w:rFonts w:ascii="Cambria Math" w:eastAsiaTheme="minorEastAsia" w:hAnsi="Cambria Math"/>
                </w:rPr>
                <m:t>foot</m:t>
              </m:r>
            </m:oMath>
            <w:proofErr w:type="gramStart"/>
            <w:r>
              <w:rPr>
                <w:rFonts w:eastAsiaTheme="minorEastAsia"/>
              </w:rPr>
              <w:t xml:space="preserve"> is a foot</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sock)</m:t>
              </m:r>
            </m:oMath>
            <w:r>
              <w:rPr>
                <w:rFonts w:eastAsiaTheme="minorEastAsia"/>
              </w:rPr>
              <w:t xml:space="preserve"> </w:t>
            </w:r>
            <w:r>
              <w:t xml:space="preserve">– Checks if </w:t>
            </w:r>
            <m:oMath>
              <m:r>
                <w:rPr>
                  <w:rFonts w:ascii="Cambria Math" w:hAnsi="Cambria Math"/>
                </w:rPr>
                <m:t>sock</m:t>
              </m:r>
            </m:oMath>
            <w:proofErr w:type="gramStart"/>
            <w:r>
              <w:rPr>
                <w:rFonts w:eastAsiaTheme="minorEastAsia"/>
              </w:rPr>
              <w:t xml:space="preserve"> is a sock</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proofErr w:type="gramStart"/>
            <w:r>
              <w:rPr>
                <w:rFonts w:eastAsiaTheme="minorEastAsia"/>
              </w:rPr>
              <w:t xml:space="preserve"> is a shoe</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Bare</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is bare.</w:t>
            </w:r>
          </w:p>
          <w:p w:rsidR="00851F4C" w:rsidRPr="004017DB"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ock</m:t>
              </m:r>
              <m:r>
                <w:rPr>
                  <w:rFonts w:ascii="Cambria Math" w:hAnsi="Cambria Math"/>
                </w:rPr>
                <m:t>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has </w:t>
            </w:r>
            <w:r w:rsidR="004017DB">
              <w:rPr>
                <w:rFonts w:eastAsiaTheme="minorEastAsia"/>
              </w:rPr>
              <w:t xml:space="preserve">on a </w:t>
            </w:r>
            <m:oMath>
              <m:r>
                <w:rPr>
                  <w:rFonts w:ascii="Cambria Math" w:eastAsiaTheme="minorEastAsia" w:hAnsi="Cambria Math"/>
                </w:rPr>
                <m:t>sock</m:t>
              </m:r>
            </m:oMath>
          </w:p>
          <w:p w:rsidR="008002EE" w:rsidRPr="00851F4C" w:rsidRDefault="005839D2"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O</m:t>
              </m:r>
              <m:r>
                <w:rPr>
                  <w:rFonts w:ascii="Cambria Math" w:hAnsi="Cambria Math"/>
                </w:rPr>
                <m:t>ff</m:t>
              </m:r>
              <m:d>
                <m:dPr>
                  <m:ctrlPr>
                    <w:rPr>
                      <w:rFonts w:ascii="Cambria Math" w:hAnsi="Cambria Math"/>
                      <w:i/>
                    </w:rPr>
                  </m:ctrlPr>
                </m:dPr>
                <m:e>
                  <m:r>
                    <w:rPr>
                      <w:rFonts w:ascii="Cambria Math" w:hAnsi="Cambria Math"/>
                    </w:rPr>
                    <m:t>sock</m:t>
                  </m:r>
                  <m:ctrlPr>
                    <w:rPr>
                      <w:rFonts w:ascii="Cambria Math" w:eastAsiaTheme="minorEastAsia" w:hAnsi="Cambria Math"/>
                      <w:i/>
                    </w:rPr>
                  </m:ctrlPr>
                </m:e>
              </m:d>
            </m:oMath>
            <w:r>
              <w:rPr>
                <w:rFonts w:eastAsiaTheme="minorEastAsia"/>
              </w:rPr>
              <w:t xml:space="preserve"> - Checks if </w:t>
            </w:r>
            <m:oMath>
              <m:r>
                <w:rPr>
                  <w:rFonts w:ascii="Cambria Math" w:eastAsiaTheme="minorEastAsia" w:hAnsi="Cambria Math"/>
                </w:rPr>
                <m:t>sock</m:t>
              </m:r>
            </m:oMath>
            <w:r>
              <w:rPr>
                <w:rFonts w:eastAsiaTheme="minorEastAsia"/>
              </w:rPr>
              <w:t xml:space="preserve"> is o</w:t>
            </w:r>
            <w:r w:rsidR="008002EE">
              <w:rPr>
                <w:rFonts w:eastAsiaTheme="minorEastAsia"/>
              </w:rPr>
              <w:t>ff</w:t>
            </w:r>
          </w:p>
          <w:p w:rsidR="00851F4C" w:rsidRPr="008002EE"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hoe</m:t>
              </m:r>
              <m:r>
                <w:rPr>
                  <w:rFonts w:ascii="Cambria Math" w:hAnsi="Cambria Math"/>
                </w:rPr>
                <m:t>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proofErr w:type="gramStart"/>
            <w:r>
              <w:rPr>
                <w:rFonts w:eastAsiaTheme="minorEastAsia"/>
              </w:rPr>
              <w:t xml:space="preserve"> has a shoe</w:t>
            </w:r>
            <w:proofErr w:type="gramEnd"/>
            <w:r>
              <w:rPr>
                <w:rFonts w:eastAsiaTheme="minorEastAsia"/>
              </w:rPr>
              <w:t xml:space="preserve"> on.</w:t>
            </w:r>
          </w:p>
          <w:p w:rsidR="008002EE" w:rsidRPr="00904AF4" w:rsidRDefault="008002EE"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Off</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r>
              <w:rPr>
                <w:rFonts w:eastAsiaTheme="minorEastAsia"/>
              </w:rPr>
              <w:t xml:space="preserve"> is off.</w:t>
            </w:r>
          </w:p>
          <w:p w:rsidR="00904AF4" w:rsidRDefault="00904AF4" w:rsidP="00904AF4">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ameFoot(foot,shoe)</m:t>
              </m:r>
            </m:oMath>
            <w:r>
              <w:rPr>
                <w:rFonts w:eastAsiaTheme="minorEastAsia"/>
              </w:rPr>
              <w:t xml:space="preserve"> – Checks if </w:t>
            </w:r>
            <m:oMath>
              <m:r>
                <w:rPr>
                  <w:rFonts w:ascii="Cambria Math" w:eastAsiaTheme="minorEastAsia" w:hAnsi="Cambria Math"/>
                </w:rPr>
                <m:t>shoe</m:t>
              </m:r>
            </m:oMath>
            <w:r>
              <w:rPr>
                <w:rFonts w:eastAsiaTheme="minorEastAsia"/>
              </w:rPr>
              <w:t xml:space="preserve"> and </w:t>
            </w:r>
            <m:oMath>
              <m:r>
                <w:rPr>
                  <w:rFonts w:ascii="Cambria Math" w:eastAsiaTheme="minorEastAsia" w:hAnsi="Cambria Math"/>
                </w:rPr>
                <m:t>foot</m:t>
              </m:r>
            </m:oMath>
            <w:r>
              <w:rPr>
                <w:rFonts w:eastAsiaTheme="minorEastAsia"/>
              </w:rPr>
              <w:t xml:space="preserve"> are from same side (left/right)</w:t>
            </w:r>
          </w:p>
        </w:tc>
        <w:tc>
          <w:tcPr>
            <w:tcW w:w="4500" w:type="dxa"/>
            <w:vAlign w:val="center"/>
          </w:tcPr>
          <w:p w:rsidR="00934460" w:rsidRPr="0042367E" w:rsidRDefault="004017DB"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ock</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ock</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SockOff(sock)</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xml:space="preserve">: </m:t>
                </m:r>
                <m:r>
                  <w:rPr>
                    <w:rFonts w:ascii="Cambria Math" w:eastAsiaTheme="minorEastAsia" w:hAnsi="Cambria Math" w:cs="Arial"/>
                    <w:sz w:val="15"/>
                    <w:szCs w:val="15"/>
                  </w:rPr>
                  <m:t>¬</m:t>
                </m:r>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ockOff</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m:t>
                </m:r>
              </m:oMath>
            </m:oMathPara>
          </w:p>
          <w:p w:rsidR="008002EE" w:rsidRPr="0042367E" w:rsidRDefault="008002EE"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w:p>
          <w:p w:rsidR="008002EE" w:rsidRPr="0042367E" w:rsidRDefault="008002EE"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hoe</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8002EE" w:rsidRPr="0042367E" w:rsidRDefault="005116F0"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HasShoe</m:t>
                </m:r>
                <m:r>
                  <w:rPr>
                    <w:rFonts w:ascii="Cambria Math" w:eastAsiaTheme="minorEastAsia" w:hAnsi="Cambria Math"/>
                    <w:sz w:val="15"/>
                    <w:szCs w:val="15"/>
                  </w:rPr>
                  <m:t>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hoe</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m:t>
                </m:r>
                <m:r>
                  <w:rPr>
                    <w:rFonts w:ascii="Cambria Math" w:eastAsiaTheme="minorEastAsia" w:hAnsi="Cambria Math"/>
                    <w:sz w:val="15"/>
                    <w:szCs w:val="15"/>
                  </w:rPr>
                  <m:t>Shoe</m:t>
                </m:r>
                <m:r>
                  <w:rPr>
                    <w:rFonts w:ascii="Cambria Math" w:eastAsiaTheme="minorEastAsia" w:hAnsi="Cambria Math"/>
                    <w:sz w:val="15"/>
                    <w:szCs w:val="15"/>
                  </w:rPr>
                  <m:t>Off</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ameFoot</m:t>
                </m:r>
                <m:d>
                  <m:dPr>
                    <m:ctrlPr>
                      <w:rPr>
                        <w:rFonts w:ascii="Cambria Math" w:eastAsiaTheme="minorEastAsia" w:hAnsi="Cambria Math"/>
                        <w:i/>
                        <w:sz w:val="15"/>
                        <w:szCs w:val="15"/>
                      </w:rPr>
                    </m:ctrlPr>
                  </m:dPr>
                  <m:e>
                    <m:r>
                      <w:rPr>
                        <w:rFonts w:ascii="Cambria Math" w:eastAsiaTheme="minorEastAsia" w:hAnsi="Cambria Math"/>
                        <w:sz w:val="15"/>
                        <w:szCs w:val="15"/>
                      </w:rPr>
                      <m:t>foot,shoe</m:t>
                    </m:r>
                  </m:e>
                </m:d>
              </m:oMath>
            </m:oMathPara>
          </w:p>
          <w:p w:rsidR="008002EE" w:rsidRPr="004017DB" w:rsidRDefault="005116F0" w:rsidP="005526C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Has</m:t>
                </m:r>
                <m:r>
                  <w:rPr>
                    <w:rFonts w:ascii="Cambria Math" w:eastAsiaTheme="minorEastAsia" w:hAnsi="Cambria Math"/>
                    <w:sz w:val="15"/>
                    <w:szCs w:val="15"/>
                  </w:rPr>
                  <m:t>Shoe</m:t>
                </m:r>
                <m:r>
                  <w:rPr>
                    <w:rFonts w:ascii="Cambria Math" w:eastAsiaTheme="minorEastAsia" w:hAnsi="Cambria Math"/>
                    <w:sz w:val="15"/>
                    <w:szCs w:val="15"/>
                  </w:rPr>
                  <m:t>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hoe</m:t>
                </m:r>
                <m:r>
                  <w:rPr>
                    <w:rFonts w:ascii="Cambria Math" w:eastAsiaTheme="minorEastAsia" w:hAnsi="Cambria Math"/>
                    <w:sz w:val="15"/>
                    <w:szCs w:val="15"/>
                  </w:rPr>
                  <m:t>Off</m:t>
                </m:r>
                <m:r>
                  <w:rPr>
                    <w:rFonts w:ascii="Cambria Math" w:eastAsiaTheme="minorEastAsia" w:hAnsi="Cambria Math"/>
                    <w:sz w:val="15"/>
                    <w:szCs w:val="15"/>
                  </w:rPr>
                  <m:t>(</m:t>
                </m:r>
                <m:r>
                  <w:rPr>
                    <w:rFonts w:ascii="Cambria Math" w:eastAsiaTheme="minorEastAsia" w:hAnsi="Cambria Math"/>
                    <w:sz w:val="15"/>
                    <w:szCs w:val="15"/>
                  </w:rPr>
                  <m:t>shoe</m:t>
                </m:r>
                <m:r>
                  <w:rPr>
                    <w:rFonts w:ascii="Cambria Math" w:eastAsiaTheme="minorEastAsia" w:hAnsi="Cambria Math"/>
                    <w:sz w:val="15"/>
                    <w:szCs w:val="15"/>
                  </w:rPr>
                  <m:t>)</m:t>
                </m:r>
                <m:r>
                  <w:rPr>
                    <w:rFonts w:ascii="Cambria Math" w:eastAsiaTheme="minorEastAsia" w:hAnsi="Cambria Math"/>
                    <w:sz w:val="15"/>
                    <w:szCs w:val="15"/>
                  </w:rPr>
                  <m:t>)</m:t>
                </m:r>
              </m:oMath>
            </m:oMathPara>
          </w:p>
        </w:tc>
        <w:tc>
          <w:tcPr>
            <w:tcW w:w="2358" w:type="dxa"/>
            <w:vAlign w:val="center"/>
          </w:tcPr>
          <w:p w:rsidR="00934460" w:rsidRPr="00077F4C" w:rsidRDefault="00904AF4" w:rsidP="00077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77F4C">
              <w:rPr>
                <w:b/>
                <w:color w:val="0000FF"/>
              </w:rPr>
              <w:t>Example Pla</w:t>
            </w:r>
            <w:r w:rsidR="00077F4C" w:rsidRPr="00077F4C">
              <w:rPr>
                <w:b/>
                <w:color w:val="0000FF"/>
              </w:rPr>
              <w:t>n</w:t>
            </w:r>
          </w:p>
          <w:p w:rsidR="00904AF4" w:rsidRPr="00904AF4" w:rsidRDefault="00904AF4"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1</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04AF4" w:rsidRP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hoe</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Left</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utOnShoe(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Right</m:t>
                    </m:r>
                  </m:sub>
                </m:sSub>
                <m:r>
                  <w:rPr>
                    <w:rFonts w:ascii="Cambria Math" w:hAnsi="Cambria Math"/>
                  </w:rPr>
                  <m:t>)</m:t>
                </m:r>
              </m:oMath>
            </m:oMathPara>
          </w:p>
        </w:tc>
      </w:tr>
    </w:tbl>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14BED" w:rsidTr="00714BED">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A formal naming and definition of the types, properties, and interrelationships of the entities that exist for a particular domain or discourse. </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078"/>
        <w:gridCol w:w="2790"/>
        <w:gridCol w:w="2934"/>
        <w:gridCol w:w="2934"/>
      </w:tblGrid>
      <w:tr w:rsidR="00714BED" w:rsidTr="00054C22">
        <w:tc>
          <w:tcPr>
            <w:tcW w:w="307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 is at the top of the tree/</w:t>
            </w:r>
            <w:proofErr w:type="spellStart"/>
            <w:r>
              <w:t>hiearchy</w:t>
            </w:r>
            <w:proofErr w:type="spellEnd"/>
            <w:r>
              <w:t>.  This is further subdivided into more specific classifications.</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79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175FA6"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m:t>
                </m:r>
                <m:r>
                  <w:rPr>
                    <w:rFonts w:ascii="Cambria Math" w:hAnsi="Cambria Math"/>
                  </w:rPr>
                  <m:t>alls</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exhaustive decomposition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Members of a category can be recognized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488B" w:rsidRDefault="00CE488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m:t>
                </m:r>
                <m:r>
                  <w:rPr>
                    <w:rFonts w:ascii="Cambria Math" w:hAnsi="Cambria Math"/>
                  </w:rPr>
                  <m:t>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t</m:t>
                  </m:r>
                </m:e>
              </m:d>
            </m:oMath>
            <w:r>
              <w:t xml:space="preserve"> - Predicate for </w:t>
            </w:r>
            <w:r w:rsidR="00853641">
              <w:t>whether</w:t>
            </w:r>
            <w:r>
              <w:t xml:space="preserve"> fluent </w:t>
            </w:r>
            <m:oMath>
              <m:r>
                <w:rPr>
                  <w:rFonts w:ascii="Cambria Math" w:hAnsi="Cambria Math"/>
                </w:rPr>
                <m:t>f</m:t>
              </m:r>
            </m:oMath>
            <w:r>
              <w:t xml:space="preserve"> </w:t>
            </w:r>
            <w:r w:rsidRPr="00E75ADE">
              <w:rPr>
                <w:b/>
                <w:color w:val="FF0000"/>
              </w:rPr>
              <w:t>happened over</w:t>
            </w:r>
            <w:r>
              <w:t xml:space="preserve"> interval </w:t>
            </w:r>
            <m:oMath>
              <m:r>
                <w:rPr>
                  <w:rFonts w:ascii="Cambria Math" w:hAnsi="Cambria Math"/>
                </w:rPr>
                <m:t>t</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m:t>
                  </m:r>
                  <m:r>
                    <m:rPr>
                      <m:sty m:val="bi"/>
                    </m:rPr>
                    <w:rPr>
                      <w:rFonts w:ascii="Cambria Math" w:hAnsi="Cambria Math"/>
                      <w:color w:val="E36C0A" w:themeColor="accent6" w:themeShade="BF"/>
                    </w:rPr>
                    <m:t>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m:t>
                  </m:r>
                  <m:r>
                    <m:rPr>
                      <m:sty m:val="bi"/>
                    </m:rPr>
                    <w:rPr>
                      <w:rFonts w:ascii="Cambria Math" w:hAnsi="Cambria Math"/>
                      <w:color w:val="E36C0A" w:themeColor="accent6" w:themeShade="BF"/>
                    </w:rPr>
                    <m:t>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36.4pt;height:109.45pt" o:ole="">
                  <v:imagedata r:id="rId11" o:title=""/>
                </v:shape>
                <o:OLEObject Type="Embed" ProgID="Visio.Drawing.15" ShapeID="_x0000_i1026" DrawAspect="Content" ObjectID="_1479528097"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m:t>
                </m:r>
                <m:r>
                  <w:rPr>
                    <w:rFonts w:ascii="Cambria Math" w:hAnsi="Cambria Math"/>
                    <w:sz w:val="14"/>
                    <w:szCs w:val="14"/>
                  </w:rPr>
                  <m:t>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t>
                </m:r>
                <m:r>
                  <w:rPr>
                    <w:rFonts w:ascii="Cambria Math" w:hAnsi="Cambria Math"/>
                    <w:sz w:val="14"/>
                    <w:szCs w:val="14"/>
                  </w:rPr>
                  <m:t>(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m:t>
                </m:r>
                <m:r>
                  <w:rPr>
                    <w:rFonts w:ascii="Cambria Math" w:hAnsi="Cambria Math"/>
                    <w:sz w:val="14"/>
                    <w:szCs w:val="14"/>
                  </w:rPr>
                  <m:t>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m:t>
                    </m:r>
                    <m:r>
                      <w:rPr>
                        <w:rFonts w:ascii="Cambria Math" w:hAnsi="Cambria Math"/>
                        <w:sz w:val="14"/>
                        <w:szCs w:val="14"/>
                      </w:rPr>
                      <m:t>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m:t>
                  </m:r>
                  <m:r>
                    <w:rPr>
                      <w:rFonts w:ascii="Cambria Math" w:hAnsi="Cambria Math"/>
                      <w:sz w:val="14"/>
                      <w:szCs w:val="14"/>
                    </w:rPr>
                    <m:t>¬</m:t>
                  </m:r>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780"/>
        <w:gridCol w:w="3888"/>
      </w:tblGrid>
      <w:tr w:rsidR="00D325E8" w:rsidTr="00D325E8">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and degree/extent to which) these goals can be achieved.</w:t>
            </w:r>
          </w:p>
        </w:tc>
        <w:tc>
          <w:tcPr>
            <w:tcW w:w="378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388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se</m:t>
                </m:r>
                <m:d>
                  <m:dPr>
                    <m:ctrlPr>
                      <w:rPr>
                        <w:rFonts w:ascii="Cambria Math" w:hAnsi="Cambria Math"/>
                        <w:i/>
                      </w:rPr>
                    </m:ctrlPr>
                  </m:dPr>
                  <m:e>
                    <m:r>
                      <w:rPr>
                        <w:rFonts w:ascii="Cambria Math" w:hAnsi="Cambria Math"/>
                      </w:rPr>
                      <m:t>p,GumDis</m:t>
                    </m:r>
                    <m:r>
                      <w:rPr>
                        <w:rFonts w:ascii="Cambria Math" w:hAnsi="Cambria Math"/>
                      </w:rPr>
                      <m:t>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0F5267">
              <w:rPr>
                <w:b/>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3912"/>
        <w:gridCol w:w="3912"/>
        <w:gridCol w:w="3912"/>
      </w:tblGrid>
      <w:tr w:rsidR="00E33018" w:rsidTr="00E33018">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Cartesian product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w:lastRenderedPageBreak/>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w:lastRenderedPageBreak/>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8"/>
        <w:gridCol w:w="1710"/>
        <w:gridCol w:w="3240"/>
        <w:gridCol w:w="3618"/>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7"/>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A9509B"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9509B">
              <w:rPr>
                <w:b/>
                <w:color w:val="0000FF"/>
              </w:rPr>
              <w:t>Marginal Probability</w:t>
            </w:r>
            <w:r>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r>
                  <w:rPr>
                    <w:rFonts w:ascii="Cambria Math" w:hAnsi="Cambria Math"/>
                  </w:rPr>
                  <m:t>,</m:t>
                </m:r>
              </m:oMath>
            </m:oMathPara>
          </w:p>
          <w:p w:rsidR="00E97DDC"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0576</m:t>
                </m:r>
                <m:r>
                  <w:rPr>
                    <w:rFonts w:ascii="Cambria Math" w:hAnsi="Cambria Math"/>
                  </w:rPr>
                  <m:t xml:space="preserve"> </m:t>
                </m:r>
                <m:r>
                  <w:rPr>
                    <w:rFonts w:ascii="Cambria Math" w:hAnsi="Cambria Math"/>
                  </w:rPr>
                  <m:t>}</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m:t>
                    </m:r>
                    <m:r>
                      <w:rPr>
                        <w:rFonts w:ascii="Cambria Math" w:hAnsi="Cambria Math"/>
                        <w:sz w:val="15"/>
                        <w:szCs w:val="15"/>
                      </w:rPr>
                      <m:t>Cavity∧Toothache</m:t>
                    </m:r>
                  </m:e>
                </m:d>
                <m:r>
                  <w:rPr>
                    <w:rFonts w:ascii="Cambria Math" w:hAnsi="Cambria Math"/>
                    <w:sz w:val="15"/>
                    <w:szCs w:val="15"/>
                  </w:rPr>
                  <m:t>=0.</m:t>
                </m:r>
                <m:r>
                  <w:rPr>
                    <w:rFonts w:ascii="Cambria Math" w:hAnsi="Cambria Math"/>
                    <w:sz w:val="15"/>
                    <w:szCs w:val="15"/>
                  </w:rPr>
                  <m:t>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non-independent random variables </w:t>
            </w:r>
            <m:oMath>
              <m:r>
                <w:rPr>
                  <w:rFonts w:ascii="Cambria Math" w:hAnsi="Cambria Math"/>
                </w:rPr>
                <m:t>A</m:t>
              </m:r>
            </m:oMath>
            <w:r>
              <w:t xml:space="preserve"> and </w:t>
            </w:r>
            <m:oMath>
              <m:r>
                <w:rPr>
                  <w:rFonts w:ascii="Cambria Math" w:hAnsi="Cambria Math"/>
                </w:rPr>
                <m:t>B</m:t>
              </m:r>
            </m:oMath>
            <w:r>
              <w:t>, then:</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xml:space="preserve">, attributes – A,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r>
                          <m:rPr>
                            <m:sty m:val="bi"/>
                          </m:rPr>
                          <w:rPr>
                            <w:rFonts w:ascii="Cambria Math" w:hAnsi="Cambria Math"/>
                            <w:sz w:val="22"/>
                          </w:rPr>
                          <m:t>+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r>
                                  <m:rPr>
                                    <m:sty m:val="bi"/>
                                  </m:rPr>
                                  <w:rPr>
                                    <w:rFonts w:ascii="Cambria Math" w:hAnsi="Cambria Math"/>
                                    <w:color w:val="7030A0"/>
                                  </w:rPr>
                                  <m:t>p</m:t>
                                </m:r>
                              </m:num>
                              <m:den>
                                <m:r>
                                  <m:rPr>
                                    <m:sty m:val="bi"/>
                                  </m:rPr>
                                  <w:rPr>
                                    <w:rFonts w:ascii="Cambria Math" w:hAnsi="Cambria Math"/>
                                    <w:color w:val="7030A0"/>
                                  </w:rPr>
                                  <m:t>p+n</m:t>
                                </m:r>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5" type="#_x0000_t75" style="width:147.35pt;height:52pt" o:ole="">
                  <v:imagedata r:id="rId13" o:title=""/>
                </v:shape>
                <o:OLEObject Type="Embed" ProgID="Visio.Drawing.15" ShapeID="_x0000_i1025" DrawAspect="Content" ObjectID="_1479528098"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28529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D8045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D8045B"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EE00DE"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EE00DE"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8236C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8236C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5868"/>
        <w:gridCol w:w="5868"/>
      </w:tblGrid>
      <w:tr w:rsidR="009514D0" w:rsidTr="009101D6">
        <w:tc>
          <w:tcPr>
            <w:tcW w:w="5868" w:type="dxa"/>
            <w:vAlign w:val="center"/>
          </w:tcPr>
          <w:p w:rsidR="009514D0" w:rsidRPr="009101D6"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s.</w:t>
            </w:r>
          </w:p>
        </w:tc>
        <w:tc>
          <w:tcPr>
            <w:tcW w:w="5868" w:type="dxa"/>
            <w:vAlign w:val="center"/>
          </w:tcPr>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m:t>
                        </m:r>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r>
                          <w:rPr>
                            <w:rFonts w:ascii="Cambria Math" w:hAnsi="Cambria Math"/>
                          </w:rPr>
                          <m:t>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r>
                          <w:rPr>
                            <w:rFonts w:ascii="Cambria Math" w:hAnsi="Cambria Math"/>
                          </w:rPr>
                          <m:t>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4C4F4E">
      <w:pPr>
        <w:pStyle w:val="NoSpacing"/>
        <w:numPr>
          <w:ilvl w:val="0"/>
          <w:numId w:val="32"/>
        </w:numPr>
        <w:ind w:left="360"/>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313657"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4C4F4E">
      <w:pPr>
        <w:pStyle w:val="NoSpacing"/>
        <w:numPr>
          <w:ilvl w:val="0"/>
          <w:numId w:val="32"/>
        </w:numPr>
        <w:ind w:left="360"/>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4C4F4E">
      <w:pPr>
        <w:pStyle w:val="NoSpacing"/>
        <w:numPr>
          <w:ilvl w:val="0"/>
          <w:numId w:val="32"/>
        </w:numPr>
        <w:ind w:left="360"/>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9A1C31">
        <w:tc>
          <w:tcPr>
            <w:tcW w:w="5328" w:type="dxa"/>
          </w:tcPr>
          <w:p w:rsidR="00BB2B7C" w:rsidRDefault="007B72E3" w:rsidP="004C4F4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04337C">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2767AC" w:rsidRPr="00CE61B4" w:rsidRDefault="002767AC" w:rsidP="002767AC">
            <w:pPr>
              <w:pStyle w:val="ListParagraph"/>
              <w:ind w:left="0"/>
              <w:rPr>
                <w:b/>
              </w:rPr>
            </w:pPr>
            <w:r w:rsidRPr="00032FB2">
              <w:rPr>
                <w:b/>
                <w:color w:val="E36C0A" w:themeColor="accent6" w:themeShade="BF"/>
              </w:rPr>
              <w:t>Step #3:</w:t>
            </w:r>
            <w:r>
              <w:t xml:space="preserve"> Unify(“z”, “w” , </w:t>
            </w:r>
            <w:proofErr w:type="spellStart"/>
            <w:r>
              <w:t>Unify_Var</w:t>
            </w:r>
            <w:proofErr w:type="spellEnd"/>
            <w:r>
              <w:t>(“f”, “g”, {}) )</w:t>
            </w:r>
            <w:r w:rsidR="00CE61B4">
              <w:t xml:space="preserve"> </w:t>
            </w:r>
            <w:r w:rsidR="00CE61B4" w:rsidRPr="00CE61B4">
              <w:rPr>
                <w:b/>
                <w:color w:val="00B050"/>
              </w:rPr>
              <w:t># Operators become variables</w:t>
            </w:r>
          </w:p>
          <w:p w:rsidR="002767AC" w:rsidRPr="00CE61B4" w:rsidRDefault="002767AC" w:rsidP="002767AC">
            <w:pPr>
              <w:pStyle w:val="ListParagraph"/>
              <w:ind w:left="0"/>
              <w:rPr>
                <w:b/>
                <w:color w:val="00B050"/>
              </w:rPr>
            </w:pPr>
            <w:r w:rsidRPr="00032FB2">
              <w:rPr>
                <w:b/>
                <w:color w:val="E36C0A" w:themeColor="accent6" w:themeShade="BF"/>
              </w:rPr>
              <w:t>Step #4:</w:t>
            </w:r>
            <w:r>
              <w:t xml:space="preserve"> Unify(“z”, “w” ,  { f |-&gt; g } )</w:t>
            </w:r>
            <w:r w:rsidR="00CE61B4">
              <w:t xml:space="preserve"> </w:t>
            </w:r>
            <w:r w:rsidR="00CE61B4" w:rsidRPr="00CE61B4">
              <w:rPr>
                <w:b/>
                <w:color w:val="00B050"/>
              </w:rPr>
              <w:t xml:space="preserve"># Return of </w:t>
            </w:r>
            <w:proofErr w:type="spellStart"/>
            <w:r w:rsidR="00CE61B4" w:rsidRPr="00CE61B4">
              <w:rPr>
                <w:b/>
                <w:color w:val="00B050"/>
              </w:rPr>
              <w:t>Unify_Var</w:t>
            </w:r>
            <w:proofErr w:type="spellEnd"/>
          </w:p>
          <w:p w:rsidR="002767AC" w:rsidRPr="00CE61B4" w:rsidRDefault="002767AC" w:rsidP="002767AC">
            <w:pPr>
              <w:pStyle w:val="ListParagraph"/>
              <w:ind w:left="0"/>
              <w:rPr>
                <w:b/>
                <w:color w:val="00B050"/>
              </w:rPr>
            </w:pPr>
            <w:r w:rsidRPr="00032FB2">
              <w:rPr>
                <w:b/>
                <w:color w:val="E36C0A" w:themeColor="accent6" w:themeShade="BF"/>
              </w:rPr>
              <w:t>Step #5:</w:t>
            </w:r>
            <w:r>
              <w:t xml:space="preserve"> </w:t>
            </w:r>
            <w:proofErr w:type="spellStart"/>
            <w:r>
              <w:t>Unify_Var</w:t>
            </w:r>
            <w:proofErr w:type="spellEnd"/>
            <w:r>
              <w:t>(“z”, “w” ,  { f |-&gt; g } )</w:t>
            </w:r>
            <w:r w:rsidR="00CE61B4">
              <w:t xml:space="preserve">  </w:t>
            </w:r>
            <w:r w:rsidR="00CE61B4" w:rsidRPr="00CE61B4">
              <w:rPr>
                <w:b/>
                <w:color w:val="00B050"/>
              </w:rPr>
              <w:t># Unify the variables</w:t>
            </w:r>
          </w:p>
          <w:p w:rsidR="0004337C" w:rsidRDefault="002767AC" w:rsidP="004C4F4E">
            <w:pPr>
              <w:pStyle w:val="ListParagraph"/>
              <w:ind w:left="0"/>
            </w:pPr>
            <w:r w:rsidRPr="00032FB2">
              <w:rPr>
                <w:b/>
                <w:color w:val="E36C0A" w:themeColor="accent6" w:themeShade="BF"/>
              </w:rPr>
              <w:t>Step #6:</w:t>
            </w:r>
            <w:r>
              <w:t xml:space="preserve"> { f |-&gt; g, z |-&gt; w }  </w:t>
            </w:r>
            <w:r w:rsidR="00CE61B4">
              <w:rPr>
                <w:b/>
                <w:color w:val="00B050"/>
              </w:rPr>
              <w:t xml:space="preserve"># </w:t>
            </w:r>
            <w:r w:rsidRPr="00CE61B4">
              <w:rPr>
                <w:b/>
                <w:color w:val="00B050"/>
              </w:rPr>
              <w:t>Final Substitution</w:t>
            </w:r>
          </w:p>
        </w:tc>
        <w:tc>
          <w:tcPr>
            <w:tcW w:w="6048" w:type="dxa"/>
          </w:tcPr>
          <w:p w:rsidR="00032FB2" w:rsidRDefault="00032FB2" w:rsidP="00032FB2">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CE61B4">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A71008">
              <w:t xml:space="preserve"> </w:t>
            </w:r>
            <w:r w:rsidR="00A71008" w:rsidRPr="00EE3651">
              <w:rPr>
                <w:b/>
                <w:color w:val="00B050"/>
              </w:rPr>
              <w:t>#</w:t>
            </w:r>
            <w:r w:rsidR="00A71008">
              <w:rPr>
                <w:b/>
                <w:color w:val="00B050"/>
              </w:rPr>
              <w:t xml:space="preserve"> Unify on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EE3651">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B66571" w:rsidRDefault="00B66571" w:rsidP="004C4F4E">
      <w:pPr>
        <w:pStyle w:val="ListParagraph"/>
        <w:ind w:left="360" w:hanging="360"/>
      </w:pPr>
    </w:p>
    <w:p w:rsidR="00DF4872" w:rsidRPr="009D58CB" w:rsidRDefault="002A5069" w:rsidP="004C4F4E">
      <w:pPr>
        <w:pStyle w:val="NoSpacing"/>
        <w:numPr>
          <w:ilvl w:val="0"/>
          <w:numId w:val="32"/>
        </w:numPr>
        <w:ind w:left="360"/>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ockIsOff(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off.</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hoeIsOff(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off.</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C118CE" w:rsidRPr="00D87107" w:rsidRDefault="00867355" w:rsidP="00D87107">
            <w:pPr>
              <w:jc w:val="center"/>
              <w:rPr>
                <w:sz w:val="14"/>
                <w:szCs w:val="14"/>
              </w:rPr>
            </w:pPr>
            <m:oMathPara>
              <m:oMath>
                <m:r>
                  <w:rPr>
                    <w:rFonts w:ascii="Cambria Math" w:hAnsi="Cambria Math"/>
                    <w:sz w:val="14"/>
                    <w:szCs w:val="14"/>
                  </w:rPr>
                  <m:t>Action( PutOnSock</m:t>
                </m:r>
                <m:d>
                  <m:dPr>
                    <m:ctrlPr>
                      <w:rPr>
                        <w:rFonts w:ascii="Cambria Math" w:hAnsi="Cambria Math"/>
                        <w:i/>
                        <w:sz w:val="14"/>
                        <w:szCs w:val="14"/>
                      </w:rPr>
                    </m:ctrlPr>
                  </m:dPr>
                  <m:e>
                    <m:r>
                      <w:rPr>
                        <w:rFonts w:ascii="Cambria Math" w:hAnsi="Cambria Math"/>
                        <w:sz w:val="14"/>
                        <w:szCs w:val="14"/>
                      </w:rPr>
                      <m:t>foot,sock</m:t>
                    </m:r>
                  </m:e>
                </m:d>
                <m:r>
                  <w:rPr>
                    <w:rFonts w:ascii="Cambria Math" w:hAnsi="Cambria Math"/>
                    <w:sz w:val="14"/>
                    <w:szCs w:val="14"/>
                  </w:rPr>
                  <m:t>,</m:t>
                </m:r>
              </m:oMath>
            </m:oMathPara>
          </w:p>
          <w:p w:rsidR="00867355" w:rsidRPr="00D87107" w:rsidRDefault="00867355" w:rsidP="00D87107">
            <w:pPr>
              <w:jc w:val="center"/>
              <w:rPr>
                <w:sz w:val="14"/>
                <w:szCs w:val="14"/>
              </w:rPr>
            </w:pPr>
            <m:oMathPara>
              <m:oMath>
                <m:r>
                  <w:rPr>
                    <w:rFonts w:ascii="Cambria Math" w:hAnsi="Cambria Math"/>
                    <w:sz w:val="14"/>
                    <w:szCs w:val="14"/>
                  </w:rPr>
                  <m:t>Precond:Foot</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m:t>
                </m:r>
                <m:r>
                  <w:rPr>
                    <w:rFonts w:ascii="Cambria Math" w:hAnsi="Cambria Math"/>
                    <w:sz w:val="14"/>
                    <w:szCs w:val="14"/>
                  </w:rPr>
                  <m:t>Sock</m:t>
                </m:r>
                <m:d>
                  <m:dPr>
                    <m:ctrlPr>
                      <w:rPr>
                        <w:rFonts w:ascii="Cambria Math" w:hAnsi="Cambria Math"/>
                        <w:i/>
                        <w:sz w:val="14"/>
                        <w:szCs w:val="14"/>
                      </w:rPr>
                    </m:ctrlPr>
                  </m:dPr>
                  <m:e>
                    <m:r>
                      <w:rPr>
                        <w:rFonts w:ascii="Cambria Math" w:hAnsi="Cambria Math"/>
                        <w:sz w:val="14"/>
                        <w:szCs w:val="14"/>
                      </w:rPr>
                      <m:t>sock</m:t>
                    </m:r>
                  </m:e>
                </m:d>
                <m:r>
                  <w:rPr>
                    <w:rFonts w:ascii="Cambria Math" w:hAnsi="Cambria Math"/>
                    <w:sz w:val="14"/>
                    <w:szCs w:val="14"/>
                  </w:rPr>
                  <m:t>∧</m:t>
                </m:r>
                <m:r>
                  <w:rPr>
                    <w:rFonts w:ascii="Cambria Math" w:hAnsi="Cambria Math"/>
                    <w:sz w:val="14"/>
                    <w:szCs w:val="14"/>
                  </w:rPr>
                  <m:t>Bar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ockIsOff</m:t>
                </m:r>
                <m:d>
                  <m:dPr>
                    <m:ctrlPr>
                      <w:rPr>
                        <w:rFonts w:ascii="Cambria Math" w:hAnsi="Cambria Math"/>
                        <w:i/>
                        <w:sz w:val="14"/>
                        <w:szCs w:val="14"/>
                      </w:rPr>
                    </m:ctrlPr>
                  </m:dPr>
                  <m:e>
                    <m:r>
                      <w:rPr>
                        <w:rFonts w:ascii="Cambria Math" w:hAnsi="Cambria Math"/>
                        <w:sz w:val="14"/>
                        <w:szCs w:val="14"/>
                      </w:rPr>
                      <m:t>sock</m:t>
                    </m:r>
                  </m:e>
                </m:d>
              </m:oMath>
            </m:oMathPara>
          </w:p>
          <w:p w:rsidR="00867355" w:rsidRPr="00D87107" w:rsidRDefault="00867355" w:rsidP="00D87107">
            <w:pPr>
              <w:jc w:val="center"/>
              <w:rPr>
                <w:sz w:val="14"/>
                <w:szCs w:val="14"/>
              </w:rPr>
            </w:pPr>
            <m:oMathPara>
              <m:oMath>
                <m:r>
                  <w:rPr>
                    <w:rFonts w:ascii="Cambria Math" w:hAnsi="Cambria Math"/>
                    <w:sz w:val="14"/>
                    <w:szCs w:val="14"/>
                  </w:rPr>
                  <m:t>Effect:¬</m:t>
                </m:r>
                <m:r>
                  <w:rPr>
                    <w:rFonts w:ascii="Cambria Math" w:hAnsi="Cambria Math"/>
                    <w:sz w:val="14"/>
                    <w:szCs w:val="14"/>
                  </w:rPr>
                  <m:t>Bar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HasSock</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oc</m:t>
                </m:r>
                <m:r>
                  <w:rPr>
                    <w:rFonts w:ascii="Cambria Math" w:hAnsi="Cambria Math"/>
                    <w:sz w:val="14"/>
                    <w:szCs w:val="14"/>
                  </w:rPr>
                  <m:t>kIsOff(sock)</m:t>
                </m:r>
                <m:r>
                  <w:rPr>
                    <w:rFonts w:ascii="Cambria Math" w:hAnsi="Cambria Math"/>
                    <w:sz w:val="14"/>
                    <w:szCs w:val="14"/>
                  </w:rPr>
                  <m:t>)</m:t>
                </m:r>
              </m:oMath>
            </m:oMathPara>
          </w:p>
          <w:p w:rsidR="00390DF6" w:rsidRPr="00D87107" w:rsidRDefault="00390DF6" w:rsidP="00D87107">
            <w:pPr>
              <w:jc w:val="center"/>
              <w:rPr>
                <w:sz w:val="14"/>
                <w:szCs w:val="14"/>
              </w:rPr>
            </w:pPr>
          </w:p>
          <w:p w:rsidR="00390DF6" w:rsidRPr="00D87107" w:rsidRDefault="00390DF6" w:rsidP="00D87107">
            <w:pPr>
              <w:jc w:val="center"/>
              <w:rPr>
                <w:sz w:val="14"/>
                <w:szCs w:val="14"/>
              </w:rPr>
            </w:pPr>
            <m:oMathPara>
              <m:oMath>
                <m:r>
                  <w:rPr>
                    <w:rFonts w:ascii="Cambria Math" w:hAnsi="Cambria Math"/>
                    <w:sz w:val="14"/>
                    <w:szCs w:val="14"/>
                  </w:rPr>
                  <m:t>Action(</m:t>
                </m:r>
                <m:r>
                  <w:rPr>
                    <w:rFonts w:ascii="Cambria Math" w:hAnsi="Cambria Math"/>
                    <w:sz w:val="14"/>
                    <w:szCs w:val="14"/>
                  </w:rPr>
                  <m:t>PutOnShoe</m:t>
                </m:r>
                <m:d>
                  <m:dPr>
                    <m:ctrlPr>
                      <w:rPr>
                        <w:rFonts w:ascii="Cambria Math" w:hAnsi="Cambria Math"/>
                        <w:i/>
                        <w:sz w:val="14"/>
                        <w:szCs w:val="14"/>
                      </w:rPr>
                    </m:ctrlPr>
                  </m:dPr>
                  <m:e>
                    <m:r>
                      <w:rPr>
                        <w:rFonts w:ascii="Cambria Math" w:hAnsi="Cambria Math"/>
                        <w:sz w:val="14"/>
                        <w:szCs w:val="14"/>
                      </w:rPr>
                      <m:t>foot,shoe</m:t>
                    </m:r>
                  </m:e>
                </m:d>
                <m:r>
                  <w:rPr>
                    <w:rFonts w:ascii="Cambria Math" w:hAnsi="Cambria Math"/>
                    <w:sz w:val="14"/>
                    <w:szCs w:val="14"/>
                  </w:rPr>
                  <m:t>,</m:t>
                </m:r>
              </m:oMath>
            </m:oMathPara>
          </w:p>
          <w:p w:rsidR="00D87107" w:rsidRPr="00D87107" w:rsidRDefault="00D87107" w:rsidP="00D87107">
            <w:pPr>
              <w:jc w:val="center"/>
              <w:rPr>
                <w:sz w:val="14"/>
                <w:szCs w:val="14"/>
              </w:rPr>
            </w:pPr>
            <m:oMathPara>
              <m:oMath>
                <m:r>
                  <w:rPr>
                    <w:rFonts w:ascii="Cambria Math" w:hAnsi="Cambria Math"/>
                    <w:sz w:val="14"/>
                    <w:szCs w:val="14"/>
                  </w:rPr>
                  <m:t>Precond:Foot</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e</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HasSock</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HasSho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eIsOff</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m:t>
                </m:r>
              </m:oMath>
            </m:oMathPara>
          </w:p>
          <w:p w:rsidR="00D87107" w:rsidRPr="00D87107" w:rsidRDefault="00D87107" w:rsidP="00D87107">
            <w:pPr>
              <w:jc w:val="center"/>
            </w:pPr>
            <m:oMathPara>
              <m:oMath>
                <m:r>
                  <w:rPr>
                    <w:rFonts w:ascii="Cambria Math" w:hAnsi="Cambria Math"/>
                    <w:sz w:val="14"/>
                    <w:szCs w:val="14"/>
                  </w:rPr>
                  <m:t>Effect:HasShoe</m:t>
                </m:r>
                <m:d>
                  <m:dPr>
                    <m:ctrlPr>
                      <w:rPr>
                        <w:rFonts w:ascii="Cambria Math" w:hAnsi="Cambria Math"/>
                        <w:i/>
                        <w:sz w:val="14"/>
                        <w:szCs w:val="14"/>
                      </w:rPr>
                    </m:ctrlPr>
                  </m:dPr>
                  <m:e>
                    <m:r>
                      <w:rPr>
                        <w:rFonts w:ascii="Cambria Math" w:hAnsi="Cambria Math"/>
                        <w:sz w:val="14"/>
                        <w:szCs w:val="14"/>
                      </w:rPr>
                      <m:t>foot</m:t>
                    </m:r>
                  </m:e>
                </m:d>
                <m:r>
                  <w:rPr>
                    <w:rFonts w:ascii="Cambria Math" w:hAnsi="Cambria Math"/>
                    <w:sz w:val="14"/>
                    <w:szCs w:val="14"/>
                  </w:rPr>
                  <m:t>∧¬ShoeIsOff</m:t>
                </m:r>
                <m:d>
                  <m:dPr>
                    <m:ctrlPr>
                      <w:rPr>
                        <w:rFonts w:ascii="Cambria Math" w:hAnsi="Cambria Math"/>
                        <w:i/>
                        <w:sz w:val="14"/>
                        <w:szCs w:val="14"/>
                      </w:rPr>
                    </m:ctrlPr>
                  </m:dPr>
                  <m:e>
                    <m:r>
                      <w:rPr>
                        <w:rFonts w:ascii="Cambria Math" w:hAnsi="Cambria Math"/>
                        <w:sz w:val="14"/>
                        <w:szCs w:val="14"/>
                      </w:rPr>
                      <m:t>shoe</m:t>
                    </m:r>
                  </m:e>
                </m:d>
                <m:r>
                  <w:rPr>
                    <w:rFonts w:ascii="Cambria Math" w:hAnsi="Cambria Math"/>
                    <w:sz w:val="14"/>
                    <w:szCs w:val="14"/>
                  </w:rPr>
                  <m:t>)</m:t>
                </m:r>
              </m:oMath>
            </m:oMathPara>
          </w:p>
        </w:tc>
        <w:tc>
          <w:tcPr>
            <w:tcW w:w="2473" w:type="dxa"/>
            <w:vAlign w:val="center"/>
          </w:tcPr>
          <w:p w:rsidR="00C118CE" w:rsidRPr="00BD124B" w:rsidRDefault="00D87107" w:rsidP="00BD124B">
            <w:pPr>
              <w:jc w:val="center"/>
              <w:rPr>
                <w:b/>
                <w:color w:val="0000FF"/>
              </w:rPr>
            </w:pPr>
            <w:r w:rsidRPr="00BD124B">
              <w:rPr>
                <w:b/>
                <w:color w:val="0000FF"/>
              </w:rPr>
              <w:t>Example Plan</w:t>
            </w:r>
          </w:p>
          <w:p w:rsidR="00D87107" w:rsidRDefault="00D87107" w:rsidP="00BD124B">
            <w:pPr>
              <w:jc w:val="center"/>
            </w:pPr>
          </w:p>
          <w:p w:rsidR="00D87107" w:rsidRPr="00BD124B" w:rsidRDefault="00D87107" w:rsidP="00BD124B">
            <w:pPr>
              <w:jc w:val="center"/>
              <w:rPr>
                <w:sz w:val="14"/>
                <w:szCs w:val="14"/>
              </w:rPr>
            </w:pPr>
            <m:oMathPara>
              <m:oMath>
                <m:r>
                  <w:rPr>
                    <w:rFonts w:ascii="Cambria Math" w:hAnsi="Cambria Math"/>
                    <w:sz w:val="14"/>
                    <w:szCs w:val="14"/>
                  </w:rPr>
                  <m:t>PutOnSock</m:t>
                </m:r>
                <m:d>
                  <m:dPr>
                    <m:ctrlPr>
                      <w:rPr>
                        <w:rFonts w:ascii="Cambria Math" w:hAnsi="Cambria Math"/>
                        <w:i/>
                        <w:sz w:val="14"/>
                        <w:szCs w:val="14"/>
                      </w:rPr>
                    </m:ctrlPr>
                  </m:dPr>
                  <m:e>
                    <m:r>
                      <w:rPr>
                        <w:rFonts w:ascii="Cambria Math" w:hAnsi="Cambria Math"/>
                        <w:sz w:val="14"/>
                        <w:szCs w:val="14"/>
                      </w:rPr>
                      <m:t>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Left</m:t>
                        </m:r>
                      </m:sub>
                    </m:sSub>
                    <m:r>
                      <w:rPr>
                        <w:rFonts w:ascii="Cambria Math" w:hAnsi="Cambria Math"/>
                        <w:sz w:val="14"/>
                        <w:szCs w:val="14"/>
                      </w:rPr>
                      <m:t>,soc</m:t>
                    </m:r>
                    <m:sSub>
                      <m:sSubPr>
                        <m:ctrlPr>
                          <w:rPr>
                            <w:rFonts w:ascii="Cambria Math" w:hAnsi="Cambria Math"/>
                            <w:i/>
                            <w:sz w:val="14"/>
                            <w:szCs w:val="14"/>
                          </w:rPr>
                        </m:ctrlPr>
                      </m:sSubPr>
                      <m:e>
                        <m:r>
                          <w:rPr>
                            <w:rFonts w:ascii="Cambria Math" w:hAnsi="Cambria Math"/>
                            <w:sz w:val="14"/>
                            <w:szCs w:val="14"/>
                          </w:rPr>
                          <m:t>k</m:t>
                        </m:r>
                      </m:e>
                      <m:sub>
                        <m:r>
                          <w:rPr>
                            <w:rFonts w:ascii="Cambria Math" w:hAnsi="Cambria Math"/>
                            <w:sz w:val="14"/>
                            <w:szCs w:val="14"/>
                          </w:rPr>
                          <m:t>1</m:t>
                        </m:r>
                      </m:sub>
                    </m:sSub>
                  </m:e>
                </m:d>
              </m:oMath>
            </m:oMathPara>
          </w:p>
          <w:p w:rsidR="00D87107" w:rsidRPr="00BD124B" w:rsidRDefault="00D87107" w:rsidP="00BD124B">
            <w:pPr>
              <w:jc w:val="center"/>
              <w:rPr>
                <w:sz w:val="14"/>
                <w:szCs w:val="14"/>
              </w:rPr>
            </w:pPr>
            <m:oMathPara>
              <m:oMath>
                <m:r>
                  <w:rPr>
                    <w:rFonts w:ascii="Cambria Math" w:hAnsi="Cambria Math"/>
                    <w:sz w:val="14"/>
                    <w:szCs w:val="14"/>
                  </w:rPr>
                  <m:t>PutOnSock</m:t>
                </m:r>
                <m:d>
                  <m:dPr>
                    <m:ctrlPr>
                      <w:rPr>
                        <w:rFonts w:ascii="Cambria Math" w:hAnsi="Cambria Math"/>
                        <w:i/>
                        <w:sz w:val="14"/>
                        <w:szCs w:val="14"/>
                      </w:rPr>
                    </m:ctrlPr>
                  </m:dPr>
                  <m:e>
                    <m:r>
                      <w:rPr>
                        <w:rFonts w:ascii="Cambria Math" w:hAnsi="Cambria Math"/>
                        <w:sz w:val="14"/>
                        <w:szCs w:val="14"/>
                      </w:rPr>
                      <m:t>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Right</m:t>
                        </m:r>
                      </m:sub>
                    </m:sSub>
                    <m:r>
                      <w:rPr>
                        <w:rFonts w:ascii="Cambria Math" w:hAnsi="Cambria Math"/>
                        <w:sz w:val="14"/>
                        <w:szCs w:val="14"/>
                      </w:rPr>
                      <m:t>,soc</m:t>
                    </m:r>
                    <m:sSub>
                      <m:sSubPr>
                        <m:ctrlPr>
                          <w:rPr>
                            <w:rFonts w:ascii="Cambria Math" w:hAnsi="Cambria Math"/>
                            <w:i/>
                            <w:sz w:val="14"/>
                            <w:szCs w:val="14"/>
                          </w:rPr>
                        </m:ctrlPr>
                      </m:sSubPr>
                      <m:e>
                        <m:r>
                          <w:rPr>
                            <w:rFonts w:ascii="Cambria Math" w:hAnsi="Cambria Math"/>
                            <w:sz w:val="14"/>
                            <w:szCs w:val="14"/>
                          </w:rPr>
                          <m:t>k</m:t>
                        </m:r>
                      </m:e>
                      <m:sub>
                        <m:r>
                          <w:rPr>
                            <w:rFonts w:ascii="Cambria Math" w:hAnsi="Cambria Math"/>
                            <w:sz w:val="14"/>
                            <w:szCs w:val="14"/>
                          </w:rPr>
                          <m:t>2</m:t>
                        </m:r>
                      </m:sub>
                    </m:sSub>
                  </m:e>
                </m:d>
              </m:oMath>
            </m:oMathPara>
          </w:p>
          <w:p w:rsidR="00D87107" w:rsidRPr="00BD124B" w:rsidRDefault="00D87107" w:rsidP="00BD124B">
            <w:pPr>
              <w:jc w:val="center"/>
              <w:rPr>
                <w:sz w:val="14"/>
                <w:szCs w:val="14"/>
              </w:rPr>
            </w:pPr>
            <m:oMathPara>
              <m:oMath>
                <m:r>
                  <w:rPr>
                    <w:rFonts w:ascii="Cambria Math" w:hAnsi="Cambria Math"/>
                    <w:sz w:val="14"/>
                    <w:szCs w:val="14"/>
                  </w:rPr>
                  <m:t>PutOnShoe(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Left</m:t>
                    </m:r>
                  </m:sub>
                </m:sSub>
                <m:r>
                  <w:rPr>
                    <w:rFonts w:ascii="Cambria Math" w:hAnsi="Cambria Math"/>
                    <w:sz w:val="14"/>
                    <w:szCs w:val="14"/>
                  </w:rPr>
                  <m:t>,sho</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Left</m:t>
                    </m:r>
                  </m:sub>
                </m:sSub>
                <m:r>
                  <w:rPr>
                    <w:rFonts w:ascii="Cambria Math" w:hAnsi="Cambria Math"/>
                    <w:sz w:val="14"/>
                    <w:szCs w:val="14"/>
                  </w:rPr>
                  <m:t>)</m:t>
                </m:r>
              </m:oMath>
            </m:oMathPara>
          </w:p>
          <w:p w:rsidR="00D87107" w:rsidRPr="00D87107" w:rsidRDefault="00D87107" w:rsidP="00BD124B">
            <w:pPr>
              <w:jc w:val="center"/>
            </w:pPr>
            <m:oMathPara>
              <m:oMath>
                <m:r>
                  <w:rPr>
                    <w:rFonts w:ascii="Cambria Math" w:hAnsi="Cambria Math"/>
                    <w:sz w:val="14"/>
                    <w:szCs w:val="14"/>
                  </w:rPr>
                  <m:t>PutOnShoe(foo</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Right</m:t>
                    </m:r>
                  </m:sub>
                </m:sSub>
                <m:r>
                  <w:rPr>
                    <w:rFonts w:ascii="Cambria Math" w:hAnsi="Cambria Math"/>
                    <w:sz w:val="14"/>
                    <w:szCs w:val="14"/>
                  </w:rPr>
                  <m:t>,sho</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Right</m:t>
                    </m:r>
                  </m:sub>
                </m:sSub>
                <m:r>
                  <w:rPr>
                    <w:rFonts w:ascii="Cambria Math" w:hAnsi="Cambria Math"/>
                    <w:sz w:val="14"/>
                    <w:szCs w:val="14"/>
                  </w:rPr>
                  <m:t>)</m:t>
                </m:r>
              </m:oMath>
            </m:oMathPara>
          </w:p>
        </w:tc>
      </w:tr>
    </w:tbl>
    <w:p w:rsidR="00C118CE" w:rsidRDefault="00C118CE" w:rsidP="009D58CB"/>
    <w:p w:rsidR="009D58CB" w:rsidRDefault="009D58CB" w:rsidP="009D58CB"/>
    <w:p w:rsidR="00176708" w:rsidRPr="007F169D" w:rsidRDefault="009A3753" w:rsidP="00176708">
      <w:pPr>
        <w:pStyle w:val="NoSpacing"/>
        <w:numPr>
          <w:ilvl w:val="0"/>
          <w:numId w:val="32"/>
        </w:numPr>
        <w:ind w:left="360"/>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176708">
      <w:pPr>
        <w:pStyle w:val="NoSpacing"/>
        <w:numPr>
          <w:ilvl w:val="0"/>
          <w:numId w:val="32"/>
        </w:numPr>
        <w:ind w:left="360"/>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176708">
      <w:pPr>
        <w:pStyle w:val="NoSpacing"/>
        <w:numPr>
          <w:ilvl w:val="0"/>
          <w:numId w:val="32"/>
        </w:numPr>
        <w:ind w:left="360"/>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5428BF"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4C4F4E">
      <w:pPr>
        <w:pStyle w:val="NoSpacing"/>
        <w:numPr>
          <w:ilvl w:val="0"/>
          <w:numId w:val="32"/>
        </w:numPr>
        <w:ind w:left="360"/>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4C4F4E">
      <w:pPr>
        <w:pStyle w:val="NoSpacing"/>
        <w:numPr>
          <w:ilvl w:val="0"/>
          <w:numId w:val="32"/>
        </w:numPr>
        <w:ind w:left="360"/>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7" type="#_x0000_t75" style="width:165.65pt;height:32.45pt" o:ole="">
                  <v:imagedata r:id="rId16" o:title=""/>
                </v:shape>
                <o:OLEObject Type="Embed" ProgID="Visio.Drawing.15" ShapeID="_x0000_i1027" DrawAspect="Content" ObjectID="_1479528099" r:id="rId17"/>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28" type="#_x0000_t75" style="width:157.75pt;height:39.55pt" o:ole="">
                  <v:imagedata r:id="rId18" o:title=""/>
                </v:shape>
                <o:OLEObject Type="Embed" ProgID="Visio.Drawing.15" ShapeID="_x0000_i1028" DrawAspect="Content" ObjectID="_1479528100" r:id="rId19"/>
              </w:object>
            </w:r>
          </w:p>
        </w:tc>
      </w:tr>
    </w:tbl>
    <w:p w:rsidR="00B85904" w:rsidRDefault="00B85904" w:rsidP="009D58CB">
      <w:pPr>
        <w:pStyle w:val="NoSpacing"/>
      </w:pPr>
    </w:p>
    <w:p w:rsidR="002A5069" w:rsidRPr="009D58CB" w:rsidRDefault="002A5069" w:rsidP="004C4F4E">
      <w:pPr>
        <w:pStyle w:val="NoSpacing"/>
        <w:numPr>
          <w:ilvl w:val="0"/>
          <w:numId w:val="32"/>
        </w:numPr>
        <w:ind w:left="360"/>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0"/>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53D46" w:rsidRDefault="00053D46" w:rsidP="0051596A">
      <w:r>
        <w:separator/>
      </w:r>
    </w:p>
  </w:endnote>
  <w:endnote w:type="continuationSeparator" w:id="0">
    <w:p w:rsidR="00053D46" w:rsidRDefault="00053D46"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8F5127" w:rsidRDefault="008F5127" w:rsidP="005A5F0D">
        <w:pPr>
          <w:pStyle w:val="Footer"/>
          <w:jc w:val="right"/>
        </w:pPr>
        <w:fldSimple w:instr=" PAGE   \* MERGEFORMAT ">
          <w:r w:rsidR="00C66F36">
            <w:rPr>
              <w:noProof/>
            </w:rPr>
            <w:t>32</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53D46" w:rsidRDefault="00053D46" w:rsidP="0051596A">
      <w:r>
        <w:separator/>
      </w:r>
    </w:p>
  </w:footnote>
  <w:footnote w:type="continuationSeparator" w:id="0">
    <w:p w:rsidR="00053D46" w:rsidRDefault="00053D46"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2"/>
  </w:num>
  <w:num w:numId="2">
    <w:abstractNumId w:val="10"/>
  </w:num>
  <w:num w:numId="3">
    <w:abstractNumId w:val="6"/>
  </w:num>
  <w:num w:numId="4">
    <w:abstractNumId w:val="33"/>
  </w:num>
  <w:num w:numId="5">
    <w:abstractNumId w:val="21"/>
  </w:num>
  <w:num w:numId="6">
    <w:abstractNumId w:val="38"/>
  </w:num>
  <w:num w:numId="7">
    <w:abstractNumId w:val="12"/>
  </w:num>
  <w:num w:numId="8">
    <w:abstractNumId w:val="34"/>
  </w:num>
  <w:num w:numId="9">
    <w:abstractNumId w:val="39"/>
  </w:num>
  <w:num w:numId="10">
    <w:abstractNumId w:val="35"/>
  </w:num>
  <w:num w:numId="11">
    <w:abstractNumId w:val="27"/>
  </w:num>
  <w:num w:numId="12">
    <w:abstractNumId w:val="19"/>
  </w:num>
  <w:num w:numId="13">
    <w:abstractNumId w:val="32"/>
  </w:num>
  <w:num w:numId="14">
    <w:abstractNumId w:val="25"/>
  </w:num>
  <w:num w:numId="15">
    <w:abstractNumId w:val="15"/>
  </w:num>
  <w:num w:numId="16">
    <w:abstractNumId w:val="37"/>
  </w:num>
  <w:num w:numId="17">
    <w:abstractNumId w:val="22"/>
  </w:num>
  <w:num w:numId="18">
    <w:abstractNumId w:val="0"/>
  </w:num>
  <w:num w:numId="19">
    <w:abstractNumId w:val="11"/>
  </w:num>
  <w:num w:numId="20">
    <w:abstractNumId w:val="28"/>
  </w:num>
  <w:num w:numId="21">
    <w:abstractNumId w:val="18"/>
  </w:num>
  <w:num w:numId="22">
    <w:abstractNumId w:val="16"/>
  </w:num>
  <w:num w:numId="23">
    <w:abstractNumId w:val="26"/>
  </w:num>
  <w:num w:numId="24">
    <w:abstractNumId w:val="31"/>
  </w:num>
  <w:num w:numId="25">
    <w:abstractNumId w:val="43"/>
  </w:num>
  <w:num w:numId="26">
    <w:abstractNumId w:val="17"/>
  </w:num>
  <w:num w:numId="27">
    <w:abstractNumId w:val="2"/>
  </w:num>
  <w:num w:numId="28">
    <w:abstractNumId w:val="8"/>
  </w:num>
  <w:num w:numId="29">
    <w:abstractNumId w:val="13"/>
  </w:num>
  <w:num w:numId="30">
    <w:abstractNumId w:val="36"/>
  </w:num>
  <w:num w:numId="31">
    <w:abstractNumId w:val="24"/>
  </w:num>
  <w:num w:numId="32">
    <w:abstractNumId w:val="20"/>
  </w:num>
  <w:num w:numId="33">
    <w:abstractNumId w:val="7"/>
  </w:num>
  <w:num w:numId="34">
    <w:abstractNumId w:val="41"/>
  </w:num>
  <w:num w:numId="35">
    <w:abstractNumId w:val="40"/>
  </w:num>
  <w:num w:numId="36">
    <w:abstractNumId w:val="44"/>
  </w:num>
  <w:num w:numId="37">
    <w:abstractNumId w:val="5"/>
  </w:num>
  <w:num w:numId="38">
    <w:abstractNumId w:val="30"/>
  </w:num>
  <w:num w:numId="39">
    <w:abstractNumId w:val="3"/>
  </w:num>
  <w:num w:numId="40">
    <w:abstractNumId w:val="1"/>
  </w:num>
  <w:num w:numId="41">
    <w:abstractNumId w:val="14"/>
  </w:num>
  <w:num w:numId="42">
    <w:abstractNumId w:val="4"/>
  </w:num>
  <w:num w:numId="43">
    <w:abstractNumId w:val="9"/>
  </w:num>
  <w:num w:numId="44">
    <w:abstractNumId w:val="29"/>
  </w:num>
  <w:num w:numId="45">
    <w:abstractNumId w:val="2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8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37C"/>
    <w:rsid w:val="0004493B"/>
    <w:rsid w:val="00045CFA"/>
    <w:rsid w:val="0005238F"/>
    <w:rsid w:val="000536E8"/>
    <w:rsid w:val="00053B42"/>
    <w:rsid w:val="00053D46"/>
    <w:rsid w:val="00054C22"/>
    <w:rsid w:val="00061AA6"/>
    <w:rsid w:val="000635A5"/>
    <w:rsid w:val="00064DE1"/>
    <w:rsid w:val="0006507A"/>
    <w:rsid w:val="00066914"/>
    <w:rsid w:val="0006776A"/>
    <w:rsid w:val="000716F8"/>
    <w:rsid w:val="000730EE"/>
    <w:rsid w:val="00073DEF"/>
    <w:rsid w:val="00074C64"/>
    <w:rsid w:val="00075D3D"/>
    <w:rsid w:val="000764D6"/>
    <w:rsid w:val="00076AAD"/>
    <w:rsid w:val="00077F4C"/>
    <w:rsid w:val="00080724"/>
    <w:rsid w:val="00080C05"/>
    <w:rsid w:val="00081572"/>
    <w:rsid w:val="00081582"/>
    <w:rsid w:val="00083796"/>
    <w:rsid w:val="00084563"/>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40806"/>
    <w:rsid w:val="00141677"/>
    <w:rsid w:val="00142A9E"/>
    <w:rsid w:val="00142DB3"/>
    <w:rsid w:val="00144AEC"/>
    <w:rsid w:val="00144B00"/>
    <w:rsid w:val="00144FBE"/>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65D2"/>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F36"/>
    <w:rsid w:val="0023211B"/>
    <w:rsid w:val="00232F55"/>
    <w:rsid w:val="00233648"/>
    <w:rsid w:val="00233757"/>
    <w:rsid w:val="00235A93"/>
    <w:rsid w:val="00236325"/>
    <w:rsid w:val="00240250"/>
    <w:rsid w:val="00240374"/>
    <w:rsid w:val="0024087A"/>
    <w:rsid w:val="002411BB"/>
    <w:rsid w:val="0024138A"/>
    <w:rsid w:val="002414C7"/>
    <w:rsid w:val="0024383C"/>
    <w:rsid w:val="00244566"/>
    <w:rsid w:val="002454A0"/>
    <w:rsid w:val="00246A5B"/>
    <w:rsid w:val="002500B3"/>
    <w:rsid w:val="0025192A"/>
    <w:rsid w:val="00251FD7"/>
    <w:rsid w:val="0025495B"/>
    <w:rsid w:val="00256207"/>
    <w:rsid w:val="002565BC"/>
    <w:rsid w:val="002578DF"/>
    <w:rsid w:val="00257FBE"/>
    <w:rsid w:val="00260785"/>
    <w:rsid w:val="00260B5B"/>
    <w:rsid w:val="002611F3"/>
    <w:rsid w:val="0026272D"/>
    <w:rsid w:val="0026319C"/>
    <w:rsid w:val="002631AF"/>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B11B2"/>
    <w:rsid w:val="002B13BE"/>
    <w:rsid w:val="002B1804"/>
    <w:rsid w:val="002B2F45"/>
    <w:rsid w:val="002B3199"/>
    <w:rsid w:val="002B3FF4"/>
    <w:rsid w:val="002B41C6"/>
    <w:rsid w:val="002B64B6"/>
    <w:rsid w:val="002B6F33"/>
    <w:rsid w:val="002B731B"/>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D9C"/>
    <w:rsid w:val="00312AE6"/>
    <w:rsid w:val="00313657"/>
    <w:rsid w:val="003136EE"/>
    <w:rsid w:val="00313E5B"/>
    <w:rsid w:val="00313FA7"/>
    <w:rsid w:val="003151BE"/>
    <w:rsid w:val="00321E59"/>
    <w:rsid w:val="00322401"/>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526C"/>
    <w:rsid w:val="00385CF9"/>
    <w:rsid w:val="00387660"/>
    <w:rsid w:val="00390624"/>
    <w:rsid w:val="00390DF6"/>
    <w:rsid w:val="00391720"/>
    <w:rsid w:val="003924E9"/>
    <w:rsid w:val="003928B5"/>
    <w:rsid w:val="00392D89"/>
    <w:rsid w:val="00394928"/>
    <w:rsid w:val="00395BC7"/>
    <w:rsid w:val="0039676A"/>
    <w:rsid w:val="00397D10"/>
    <w:rsid w:val="00397FC9"/>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F03"/>
    <w:rsid w:val="00415241"/>
    <w:rsid w:val="00415248"/>
    <w:rsid w:val="00415BF0"/>
    <w:rsid w:val="00415EC7"/>
    <w:rsid w:val="00415F3A"/>
    <w:rsid w:val="004169A9"/>
    <w:rsid w:val="00421391"/>
    <w:rsid w:val="0042160E"/>
    <w:rsid w:val="00422822"/>
    <w:rsid w:val="0042367E"/>
    <w:rsid w:val="00423A6F"/>
    <w:rsid w:val="004242CD"/>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2CDD"/>
    <w:rsid w:val="00463240"/>
    <w:rsid w:val="004648C9"/>
    <w:rsid w:val="0046519B"/>
    <w:rsid w:val="004672E5"/>
    <w:rsid w:val="004717BD"/>
    <w:rsid w:val="00472871"/>
    <w:rsid w:val="0047393F"/>
    <w:rsid w:val="00474325"/>
    <w:rsid w:val="0047492A"/>
    <w:rsid w:val="00475088"/>
    <w:rsid w:val="00476439"/>
    <w:rsid w:val="004766E4"/>
    <w:rsid w:val="00476CCA"/>
    <w:rsid w:val="004806CC"/>
    <w:rsid w:val="0048332A"/>
    <w:rsid w:val="00483F00"/>
    <w:rsid w:val="0048531C"/>
    <w:rsid w:val="00485784"/>
    <w:rsid w:val="00486172"/>
    <w:rsid w:val="004865F1"/>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E"/>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7075D"/>
    <w:rsid w:val="005711D7"/>
    <w:rsid w:val="0057171F"/>
    <w:rsid w:val="00571E66"/>
    <w:rsid w:val="00571F22"/>
    <w:rsid w:val="005733CE"/>
    <w:rsid w:val="0057361D"/>
    <w:rsid w:val="00575819"/>
    <w:rsid w:val="00581DF0"/>
    <w:rsid w:val="00583061"/>
    <w:rsid w:val="005839D2"/>
    <w:rsid w:val="0058492D"/>
    <w:rsid w:val="00584F08"/>
    <w:rsid w:val="005879FF"/>
    <w:rsid w:val="00590AF1"/>
    <w:rsid w:val="00591FAB"/>
    <w:rsid w:val="00593CA0"/>
    <w:rsid w:val="00593E6D"/>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7837"/>
    <w:rsid w:val="005C0707"/>
    <w:rsid w:val="005C0E1C"/>
    <w:rsid w:val="005C16B7"/>
    <w:rsid w:val="005C187A"/>
    <w:rsid w:val="005C3043"/>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72E"/>
    <w:rsid w:val="00622AA1"/>
    <w:rsid w:val="0062409C"/>
    <w:rsid w:val="006245D9"/>
    <w:rsid w:val="006247A8"/>
    <w:rsid w:val="00624BF7"/>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22ED"/>
    <w:rsid w:val="006A46C8"/>
    <w:rsid w:val="006A5C3D"/>
    <w:rsid w:val="006A5FCA"/>
    <w:rsid w:val="006B13FA"/>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C71"/>
    <w:rsid w:val="0070279C"/>
    <w:rsid w:val="00705199"/>
    <w:rsid w:val="00705CB9"/>
    <w:rsid w:val="00707632"/>
    <w:rsid w:val="007078BF"/>
    <w:rsid w:val="007127F9"/>
    <w:rsid w:val="00712C5F"/>
    <w:rsid w:val="007134C2"/>
    <w:rsid w:val="00713593"/>
    <w:rsid w:val="007137F5"/>
    <w:rsid w:val="00713A38"/>
    <w:rsid w:val="007147BC"/>
    <w:rsid w:val="00714BED"/>
    <w:rsid w:val="007153BB"/>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302E"/>
    <w:rsid w:val="007B326A"/>
    <w:rsid w:val="007B3758"/>
    <w:rsid w:val="007B3C14"/>
    <w:rsid w:val="007B64A3"/>
    <w:rsid w:val="007B6EE8"/>
    <w:rsid w:val="007B72E3"/>
    <w:rsid w:val="007C0B40"/>
    <w:rsid w:val="007C1967"/>
    <w:rsid w:val="007C2F1E"/>
    <w:rsid w:val="007C2FCE"/>
    <w:rsid w:val="007C3CCA"/>
    <w:rsid w:val="007C7749"/>
    <w:rsid w:val="007D2B47"/>
    <w:rsid w:val="007D3B65"/>
    <w:rsid w:val="007D4D07"/>
    <w:rsid w:val="007D6240"/>
    <w:rsid w:val="007E040F"/>
    <w:rsid w:val="007E2006"/>
    <w:rsid w:val="007E262E"/>
    <w:rsid w:val="007E7C07"/>
    <w:rsid w:val="007E7D4D"/>
    <w:rsid w:val="007F0219"/>
    <w:rsid w:val="007F1159"/>
    <w:rsid w:val="007F1630"/>
    <w:rsid w:val="007F169D"/>
    <w:rsid w:val="007F26B2"/>
    <w:rsid w:val="007F3D43"/>
    <w:rsid w:val="007F5F50"/>
    <w:rsid w:val="007F7838"/>
    <w:rsid w:val="008002EE"/>
    <w:rsid w:val="00801321"/>
    <w:rsid w:val="00803CA1"/>
    <w:rsid w:val="008042A3"/>
    <w:rsid w:val="008050F1"/>
    <w:rsid w:val="00806005"/>
    <w:rsid w:val="008068B5"/>
    <w:rsid w:val="00806CF2"/>
    <w:rsid w:val="00807C45"/>
    <w:rsid w:val="0081118F"/>
    <w:rsid w:val="00813057"/>
    <w:rsid w:val="00815206"/>
    <w:rsid w:val="008176D0"/>
    <w:rsid w:val="00820B80"/>
    <w:rsid w:val="008216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1F4C"/>
    <w:rsid w:val="00853641"/>
    <w:rsid w:val="008552E8"/>
    <w:rsid w:val="008561A3"/>
    <w:rsid w:val="00856A4E"/>
    <w:rsid w:val="00857715"/>
    <w:rsid w:val="00857E8E"/>
    <w:rsid w:val="00860E44"/>
    <w:rsid w:val="008638A1"/>
    <w:rsid w:val="00863B82"/>
    <w:rsid w:val="00863FA6"/>
    <w:rsid w:val="00865D18"/>
    <w:rsid w:val="00866839"/>
    <w:rsid w:val="008670CC"/>
    <w:rsid w:val="00867355"/>
    <w:rsid w:val="0086739F"/>
    <w:rsid w:val="00870A0F"/>
    <w:rsid w:val="0087463C"/>
    <w:rsid w:val="00874905"/>
    <w:rsid w:val="00874A2D"/>
    <w:rsid w:val="00876792"/>
    <w:rsid w:val="008815A2"/>
    <w:rsid w:val="00882DF7"/>
    <w:rsid w:val="008849CC"/>
    <w:rsid w:val="00884CF6"/>
    <w:rsid w:val="00886AC0"/>
    <w:rsid w:val="00887048"/>
    <w:rsid w:val="0088765E"/>
    <w:rsid w:val="00887EE2"/>
    <w:rsid w:val="00890411"/>
    <w:rsid w:val="008917BA"/>
    <w:rsid w:val="008935DE"/>
    <w:rsid w:val="008959BB"/>
    <w:rsid w:val="00895DCB"/>
    <w:rsid w:val="00897638"/>
    <w:rsid w:val="008A1F39"/>
    <w:rsid w:val="008A2363"/>
    <w:rsid w:val="008A2641"/>
    <w:rsid w:val="008A38A2"/>
    <w:rsid w:val="008A3916"/>
    <w:rsid w:val="008A5139"/>
    <w:rsid w:val="008A525F"/>
    <w:rsid w:val="008A5EB3"/>
    <w:rsid w:val="008A7841"/>
    <w:rsid w:val="008A7946"/>
    <w:rsid w:val="008A7A88"/>
    <w:rsid w:val="008B1EF5"/>
    <w:rsid w:val="008B325C"/>
    <w:rsid w:val="008B45EE"/>
    <w:rsid w:val="008B4733"/>
    <w:rsid w:val="008B4B66"/>
    <w:rsid w:val="008B518B"/>
    <w:rsid w:val="008B56B1"/>
    <w:rsid w:val="008B5B7E"/>
    <w:rsid w:val="008B728D"/>
    <w:rsid w:val="008C0373"/>
    <w:rsid w:val="008C067A"/>
    <w:rsid w:val="008C0B55"/>
    <w:rsid w:val="008C0F24"/>
    <w:rsid w:val="008C1348"/>
    <w:rsid w:val="008C28AE"/>
    <w:rsid w:val="008C37B5"/>
    <w:rsid w:val="008C42B3"/>
    <w:rsid w:val="008C4DEB"/>
    <w:rsid w:val="008C703A"/>
    <w:rsid w:val="008C7301"/>
    <w:rsid w:val="008D01DA"/>
    <w:rsid w:val="008D026B"/>
    <w:rsid w:val="008D0B0C"/>
    <w:rsid w:val="008D17B9"/>
    <w:rsid w:val="008D263F"/>
    <w:rsid w:val="008D2845"/>
    <w:rsid w:val="008D339D"/>
    <w:rsid w:val="008D4369"/>
    <w:rsid w:val="008D7842"/>
    <w:rsid w:val="008E1DFA"/>
    <w:rsid w:val="008E2483"/>
    <w:rsid w:val="008E293F"/>
    <w:rsid w:val="008E2F3B"/>
    <w:rsid w:val="008E2FE2"/>
    <w:rsid w:val="008E35F5"/>
    <w:rsid w:val="008E61FD"/>
    <w:rsid w:val="008E7DA2"/>
    <w:rsid w:val="008F091A"/>
    <w:rsid w:val="008F1346"/>
    <w:rsid w:val="008F2057"/>
    <w:rsid w:val="008F3B88"/>
    <w:rsid w:val="008F5127"/>
    <w:rsid w:val="008F5C5E"/>
    <w:rsid w:val="0090270C"/>
    <w:rsid w:val="00903C81"/>
    <w:rsid w:val="00904AF4"/>
    <w:rsid w:val="00904DD4"/>
    <w:rsid w:val="009058B7"/>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E02"/>
    <w:rsid w:val="00992313"/>
    <w:rsid w:val="00996ED2"/>
    <w:rsid w:val="009A01E3"/>
    <w:rsid w:val="009A022D"/>
    <w:rsid w:val="009A07D3"/>
    <w:rsid w:val="009A11BE"/>
    <w:rsid w:val="009A1C31"/>
    <w:rsid w:val="009A250C"/>
    <w:rsid w:val="009A3753"/>
    <w:rsid w:val="009A55FF"/>
    <w:rsid w:val="009A6283"/>
    <w:rsid w:val="009A67A4"/>
    <w:rsid w:val="009A6D26"/>
    <w:rsid w:val="009A7982"/>
    <w:rsid w:val="009B1998"/>
    <w:rsid w:val="009B2C57"/>
    <w:rsid w:val="009B2CD7"/>
    <w:rsid w:val="009B2DA9"/>
    <w:rsid w:val="009B4084"/>
    <w:rsid w:val="009B4FF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2C5E"/>
    <w:rsid w:val="00AA2F96"/>
    <w:rsid w:val="00AA427C"/>
    <w:rsid w:val="00AA5692"/>
    <w:rsid w:val="00AB0B27"/>
    <w:rsid w:val="00AB1952"/>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4927"/>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D51"/>
    <w:rsid w:val="00B80CD0"/>
    <w:rsid w:val="00B81DF1"/>
    <w:rsid w:val="00B85904"/>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B7C"/>
    <w:rsid w:val="00BB40BF"/>
    <w:rsid w:val="00BB62ED"/>
    <w:rsid w:val="00BB6B0B"/>
    <w:rsid w:val="00BB74E9"/>
    <w:rsid w:val="00BC0C80"/>
    <w:rsid w:val="00BC173C"/>
    <w:rsid w:val="00BC2FBF"/>
    <w:rsid w:val="00BC32A5"/>
    <w:rsid w:val="00BC5778"/>
    <w:rsid w:val="00BC5C21"/>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AE4"/>
    <w:rsid w:val="00BF3B09"/>
    <w:rsid w:val="00BF4316"/>
    <w:rsid w:val="00BF4DC0"/>
    <w:rsid w:val="00BF5298"/>
    <w:rsid w:val="00C0028F"/>
    <w:rsid w:val="00C004C4"/>
    <w:rsid w:val="00C01B9C"/>
    <w:rsid w:val="00C02849"/>
    <w:rsid w:val="00C028F9"/>
    <w:rsid w:val="00C02D0A"/>
    <w:rsid w:val="00C02E3A"/>
    <w:rsid w:val="00C03241"/>
    <w:rsid w:val="00C04929"/>
    <w:rsid w:val="00C056FE"/>
    <w:rsid w:val="00C07E40"/>
    <w:rsid w:val="00C10A41"/>
    <w:rsid w:val="00C10A6A"/>
    <w:rsid w:val="00C118CE"/>
    <w:rsid w:val="00C12238"/>
    <w:rsid w:val="00C128B4"/>
    <w:rsid w:val="00C13D29"/>
    <w:rsid w:val="00C14374"/>
    <w:rsid w:val="00C160F7"/>
    <w:rsid w:val="00C21068"/>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D0D1D"/>
    <w:rsid w:val="00CD0F72"/>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6002"/>
    <w:rsid w:val="00D10BEF"/>
    <w:rsid w:val="00D10CF0"/>
    <w:rsid w:val="00D12C21"/>
    <w:rsid w:val="00D12F9D"/>
    <w:rsid w:val="00D16824"/>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5D1"/>
    <w:rsid w:val="00DC25E7"/>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939"/>
    <w:rsid w:val="00DE3DEB"/>
    <w:rsid w:val="00DE70B7"/>
    <w:rsid w:val="00DE78D3"/>
    <w:rsid w:val="00DF0DB9"/>
    <w:rsid w:val="00DF1A55"/>
    <w:rsid w:val="00DF25EB"/>
    <w:rsid w:val="00DF3287"/>
    <w:rsid w:val="00DF439D"/>
    <w:rsid w:val="00DF4872"/>
    <w:rsid w:val="00DF4E26"/>
    <w:rsid w:val="00DF5F79"/>
    <w:rsid w:val="00DF60B0"/>
    <w:rsid w:val="00DF780D"/>
    <w:rsid w:val="00E01221"/>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E26"/>
    <w:rsid w:val="00E35B3E"/>
    <w:rsid w:val="00E35FF0"/>
    <w:rsid w:val="00E36DDF"/>
    <w:rsid w:val="00E37EE9"/>
    <w:rsid w:val="00E43E00"/>
    <w:rsid w:val="00E449EA"/>
    <w:rsid w:val="00E46736"/>
    <w:rsid w:val="00E5146C"/>
    <w:rsid w:val="00E521B0"/>
    <w:rsid w:val="00E52213"/>
    <w:rsid w:val="00E5345C"/>
    <w:rsid w:val="00E541D0"/>
    <w:rsid w:val="00E565B2"/>
    <w:rsid w:val="00E56EDF"/>
    <w:rsid w:val="00E613E0"/>
    <w:rsid w:val="00E61AF7"/>
    <w:rsid w:val="00E62E15"/>
    <w:rsid w:val="00E661E2"/>
    <w:rsid w:val="00E66F7C"/>
    <w:rsid w:val="00E67869"/>
    <w:rsid w:val="00E70A60"/>
    <w:rsid w:val="00E70FD0"/>
    <w:rsid w:val="00E710AF"/>
    <w:rsid w:val="00E718E3"/>
    <w:rsid w:val="00E7338B"/>
    <w:rsid w:val="00E74951"/>
    <w:rsid w:val="00E75738"/>
    <w:rsid w:val="00E75971"/>
    <w:rsid w:val="00E75975"/>
    <w:rsid w:val="00E75ADE"/>
    <w:rsid w:val="00E76910"/>
    <w:rsid w:val="00E77863"/>
    <w:rsid w:val="00E77E80"/>
    <w:rsid w:val="00E816C8"/>
    <w:rsid w:val="00E82EF1"/>
    <w:rsid w:val="00E8349C"/>
    <w:rsid w:val="00E841D2"/>
    <w:rsid w:val="00E86409"/>
    <w:rsid w:val="00E90435"/>
    <w:rsid w:val="00E907C3"/>
    <w:rsid w:val="00E92285"/>
    <w:rsid w:val="00E95812"/>
    <w:rsid w:val="00E963E7"/>
    <w:rsid w:val="00E97421"/>
    <w:rsid w:val="00E97DDC"/>
    <w:rsid w:val="00EA492E"/>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5AEF"/>
    <w:rsid w:val="00ED5BA1"/>
    <w:rsid w:val="00EE00DE"/>
    <w:rsid w:val="00EE03C9"/>
    <w:rsid w:val="00EE0CD0"/>
    <w:rsid w:val="00EE2353"/>
    <w:rsid w:val="00EE3651"/>
    <w:rsid w:val="00EE3872"/>
    <w:rsid w:val="00EE4767"/>
    <w:rsid w:val="00EE59B0"/>
    <w:rsid w:val="00EE5B44"/>
    <w:rsid w:val="00EE7E00"/>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812"/>
    <w:rsid w:val="00F4458C"/>
    <w:rsid w:val="00F44B63"/>
    <w:rsid w:val="00F44E63"/>
    <w:rsid w:val="00F468FF"/>
    <w:rsid w:val="00F516CE"/>
    <w:rsid w:val="00F518A4"/>
    <w:rsid w:val="00F55016"/>
    <w:rsid w:val="00F55227"/>
    <w:rsid w:val="00F57008"/>
    <w:rsid w:val="00F575CA"/>
    <w:rsid w:val="00F576F7"/>
    <w:rsid w:val="00F61707"/>
    <w:rsid w:val="00F624AD"/>
    <w:rsid w:val="00F62583"/>
    <w:rsid w:val="00F625A0"/>
    <w:rsid w:val="00F633F3"/>
    <w:rsid w:val="00F640F8"/>
    <w:rsid w:val="00F655B0"/>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90AF1"/>
    <w:rsid w:val="00F915B4"/>
    <w:rsid w:val="00F91BE7"/>
    <w:rsid w:val="00F93037"/>
    <w:rsid w:val="00F961EE"/>
    <w:rsid w:val="00F9621B"/>
    <w:rsid w:val="00F96646"/>
    <w:rsid w:val="00F97398"/>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700A"/>
    <w:rsid w:val="00FC0020"/>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734C"/>
    <w:rsid w:val="00FE76D5"/>
    <w:rsid w:val="00FE7D00"/>
    <w:rsid w:val="00FF1DE2"/>
    <w:rsid w:val="00FF3046"/>
    <w:rsid w:val="00FF3F7D"/>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611721"/>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11721"/>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0722618-CA55-43C3-9DB9-0E2407ACE88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32</TotalTime>
  <Pages>35</Pages>
  <Words>20941</Words>
  <Characters>119364</Characters>
  <Application>Microsoft Office Word</Application>
  <DocSecurity>0</DocSecurity>
  <Lines>994</Lines>
  <Paragraphs>280</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4002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843</cp:revision>
  <cp:lastPrinted>2014-12-07T14:39:00Z</cp:lastPrinted>
  <dcterms:created xsi:type="dcterms:W3CDTF">2014-10-05T22:08:00Z</dcterms:created>
  <dcterms:modified xsi:type="dcterms:W3CDTF">2014-12-08T15:04:00Z</dcterms:modified>
</cp:coreProperties>
</file>